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F348C7" w:rsidRPr="00777A97" w14:paraId="69E0E638" w14:textId="77777777" w:rsidTr="00FB28CE">
        <w:tc>
          <w:tcPr>
            <w:tcW w:w="1384" w:type="dxa"/>
          </w:tcPr>
          <w:p w14:paraId="18945D7A" w14:textId="77777777" w:rsidR="00F348C7" w:rsidRPr="00777A97" w:rsidRDefault="00F348C7" w:rsidP="00FB28CE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6A6E6017" wp14:editId="27694E37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0ED2D848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49BFF628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6453389E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67AFE84D" w14:textId="77777777" w:rsidR="00F348C7" w:rsidRPr="00777A97" w:rsidRDefault="00F348C7" w:rsidP="00FB28CE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626FC92F" w14:textId="77777777" w:rsidR="00F348C7" w:rsidRPr="00777A97" w:rsidRDefault="00F348C7" w:rsidP="00FB28CE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7585E989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D5D2854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73ECEC06" w14:textId="77777777" w:rsidR="00F348C7" w:rsidRPr="00777A97" w:rsidRDefault="00F348C7" w:rsidP="00F348C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6327A1C8" w14:textId="77777777" w:rsidR="00F348C7" w:rsidRPr="00777A97" w:rsidRDefault="00F348C7" w:rsidP="00F348C7">
      <w:pPr>
        <w:rPr>
          <w:b/>
          <w:sz w:val="24"/>
          <w:szCs w:val="24"/>
        </w:rPr>
      </w:pPr>
    </w:p>
    <w:p w14:paraId="02765C63" w14:textId="77777777" w:rsidR="00F348C7" w:rsidRPr="00777A97" w:rsidRDefault="00F348C7" w:rsidP="00F348C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11C2F691" w14:textId="77777777" w:rsidR="00F348C7" w:rsidRPr="00777A97" w:rsidRDefault="00F348C7" w:rsidP="00F348C7">
      <w:pPr>
        <w:rPr>
          <w:sz w:val="24"/>
          <w:szCs w:val="24"/>
        </w:rPr>
      </w:pPr>
    </w:p>
    <w:p w14:paraId="7F79DFC8" w14:textId="77777777" w:rsidR="00F348C7" w:rsidRPr="00777A97" w:rsidRDefault="00F348C7" w:rsidP="00F348C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018AFAF7" w14:textId="77777777" w:rsidR="00F348C7" w:rsidRPr="00777A97" w:rsidRDefault="00F348C7" w:rsidP="00F348C7">
      <w:pPr>
        <w:rPr>
          <w:i/>
          <w:sz w:val="24"/>
          <w:szCs w:val="24"/>
        </w:rPr>
      </w:pPr>
    </w:p>
    <w:p w14:paraId="4BCA7A38" w14:textId="77777777" w:rsidR="00F348C7" w:rsidRDefault="00F348C7" w:rsidP="00F348C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</w:t>
      </w:r>
      <w:r w:rsidRPr="00EE63BB">
        <w:rPr>
          <w:b/>
          <w:sz w:val="24"/>
          <w:szCs w:val="24"/>
        </w:rPr>
        <w:t>09.04.01 Информатика и вычислительная техника</w:t>
      </w:r>
    </w:p>
    <w:p w14:paraId="31BFA1CB" w14:textId="77777777" w:rsidR="00F348C7" w:rsidRPr="00777A97" w:rsidRDefault="00F348C7" w:rsidP="00F348C7">
      <w:pPr>
        <w:rPr>
          <w:sz w:val="24"/>
          <w:szCs w:val="24"/>
        </w:rPr>
      </w:pPr>
    </w:p>
    <w:p w14:paraId="3FA7341D" w14:textId="77777777" w:rsidR="004478B6" w:rsidRPr="0086145B" w:rsidRDefault="00F348C7" w:rsidP="004478B6">
      <w:pPr>
        <w:rPr>
          <w:b/>
          <w:sz w:val="24"/>
          <w:szCs w:val="24"/>
        </w:rPr>
      </w:pPr>
      <w:r w:rsidRPr="00EE63BB">
        <w:rPr>
          <w:sz w:val="24"/>
          <w:szCs w:val="24"/>
        </w:rPr>
        <w:t xml:space="preserve">МАГИСТЕРСКАЯ ПРОГРАММА </w:t>
      </w:r>
      <w:r w:rsidRPr="00EE63BB">
        <w:rPr>
          <w:b/>
          <w:sz w:val="24"/>
          <w:szCs w:val="24"/>
        </w:rPr>
        <w:t>09.04.01/</w:t>
      </w:r>
      <w:r w:rsidR="004478B6" w:rsidRPr="0086145B">
        <w:rPr>
          <w:b/>
          <w:sz w:val="24"/>
          <w:szCs w:val="24"/>
        </w:rPr>
        <w:t xml:space="preserve">05 Современные интеллектуальные </w:t>
      </w:r>
    </w:p>
    <w:p w14:paraId="0C87187A" w14:textId="77777777" w:rsidR="004478B6" w:rsidRPr="0086145B" w:rsidRDefault="004478B6" w:rsidP="004478B6">
      <w:pPr>
        <w:rPr>
          <w:b/>
          <w:sz w:val="24"/>
          <w:szCs w:val="24"/>
        </w:rPr>
      </w:pPr>
      <w:r w:rsidRPr="0086145B">
        <w:rPr>
          <w:b/>
          <w:sz w:val="24"/>
          <w:szCs w:val="24"/>
        </w:rPr>
        <w:t xml:space="preserve">                                                                                программно-аппаратные комплексы.                   </w:t>
      </w:r>
    </w:p>
    <w:p w14:paraId="0D1B754C" w14:textId="6633FF76" w:rsidR="00F348C7" w:rsidRPr="004478B6" w:rsidRDefault="00F348C7" w:rsidP="004478B6">
      <w:pPr>
        <w:rPr>
          <w:bCs/>
          <w:sz w:val="24"/>
          <w:szCs w:val="24"/>
        </w:rPr>
      </w:pPr>
    </w:p>
    <w:p w14:paraId="716FAD70" w14:textId="77777777" w:rsidR="00F348C7" w:rsidRDefault="00F348C7" w:rsidP="00F348C7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p w14:paraId="645D90CE" w14:textId="62EDDAC8" w:rsidR="00F348C7" w:rsidRPr="00720E99" w:rsidRDefault="00F348C7" w:rsidP="00F348C7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  <w:r w:rsidRPr="0057778B">
        <w:rPr>
          <w:b/>
          <w:sz w:val="28"/>
        </w:rPr>
        <w:t>по</w:t>
      </w:r>
      <w:r w:rsidR="001519FA" w:rsidRPr="001519FA">
        <w:rPr>
          <w:b/>
          <w:sz w:val="28"/>
        </w:rPr>
        <w:t xml:space="preserve"> домашней работе № 1</w:t>
      </w:r>
    </w:p>
    <w:p w14:paraId="4A468DB0" w14:textId="37EC0AB0" w:rsidR="00F348C7" w:rsidRDefault="00F348C7" w:rsidP="00F348C7">
      <w:pPr>
        <w:spacing w:line="360" w:lineRule="auto"/>
        <w:ind w:left="142"/>
        <w:rPr>
          <w:b/>
          <w:sz w:val="28"/>
        </w:rPr>
      </w:pPr>
    </w:p>
    <w:p w14:paraId="7562E0B8" w14:textId="77777777" w:rsidR="007B4B32" w:rsidRDefault="007B4B32" w:rsidP="00F348C7">
      <w:pPr>
        <w:spacing w:line="360" w:lineRule="auto"/>
        <w:ind w:left="142"/>
        <w:rPr>
          <w:b/>
          <w:sz w:val="28"/>
        </w:rPr>
      </w:pPr>
    </w:p>
    <w:p w14:paraId="0FB680DE" w14:textId="4EEDC4A2" w:rsidR="00F348C7" w:rsidRPr="00717B30" w:rsidRDefault="00F348C7" w:rsidP="00F348C7">
      <w:pPr>
        <w:ind w:left="142"/>
        <w:jc w:val="center"/>
        <w:rPr>
          <w:sz w:val="32"/>
          <w:u w:val="single"/>
        </w:rPr>
      </w:pPr>
      <w:r>
        <w:rPr>
          <w:b/>
          <w:sz w:val="28"/>
        </w:rPr>
        <w:t>Название</w:t>
      </w:r>
      <w:r w:rsidRPr="00E60AD0">
        <w:rPr>
          <w:b/>
          <w:sz w:val="28"/>
        </w:rPr>
        <w:t>:</w:t>
      </w:r>
      <w:r>
        <w:rPr>
          <w:b/>
          <w:sz w:val="28"/>
        </w:rPr>
        <w:t xml:space="preserve"> </w:t>
      </w:r>
      <w:r w:rsidR="00E13B9F" w:rsidRPr="00E13B9F">
        <w:rPr>
          <w:bCs/>
          <w:sz w:val="28"/>
          <w:u w:val="single"/>
        </w:rPr>
        <w:t>Влияние обратных связей на поведение систем.</w:t>
      </w:r>
    </w:p>
    <w:p w14:paraId="677A75A6" w14:textId="3472FEF5" w:rsidR="00F348C7" w:rsidRDefault="00F348C7" w:rsidP="001519FA"/>
    <w:p w14:paraId="7922E8E1" w14:textId="77777777" w:rsidR="001519FA" w:rsidRDefault="001519FA" w:rsidP="001519FA"/>
    <w:p w14:paraId="60005990" w14:textId="140137FC" w:rsidR="00F348C7" w:rsidRPr="00CB4074" w:rsidRDefault="00F348C7" w:rsidP="00F348C7">
      <w:pPr>
        <w:ind w:left="142"/>
        <w:jc w:val="center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7B4B32">
        <w:rPr>
          <w:bCs/>
          <w:sz w:val="28"/>
          <w:u w:val="single"/>
        </w:rPr>
        <w:t>Системный анализ в управлении</w:t>
      </w:r>
    </w:p>
    <w:p w14:paraId="0878D79C" w14:textId="77777777" w:rsidR="00F348C7" w:rsidRDefault="00F348C7" w:rsidP="00F348C7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1EF43D89" w14:textId="77777777" w:rsidR="00F348C7" w:rsidRDefault="00F348C7" w:rsidP="00F348C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681"/>
        <w:gridCol w:w="1544"/>
        <w:gridCol w:w="1766"/>
        <w:gridCol w:w="2246"/>
      </w:tblGrid>
      <w:tr w:rsidR="00F348C7" w:rsidRPr="003D30A6" w14:paraId="2E48A09D" w14:textId="77777777" w:rsidTr="00FB28CE">
        <w:tc>
          <w:tcPr>
            <w:tcW w:w="2010" w:type="dxa"/>
            <w:shd w:val="clear" w:color="auto" w:fill="auto"/>
          </w:tcPr>
          <w:p w14:paraId="1AE97DA6" w14:textId="77777777" w:rsidR="00F348C7" w:rsidRPr="003D30A6" w:rsidRDefault="00F348C7" w:rsidP="00FB28CE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788" w:type="dxa"/>
            <w:shd w:val="clear" w:color="auto" w:fill="auto"/>
          </w:tcPr>
          <w:p w14:paraId="0A860AB8" w14:textId="1C5D1036" w:rsidR="00F348C7" w:rsidRPr="003D30A6" w:rsidRDefault="00F348C7" w:rsidP="00FB28CE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</w:t>
            </w:r>
            <w:r w:rsidR="007B4B32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1М</w:t>
            </w:r>
          </w:p>
        </w:tc>
        <w:tc>
          <w:tcPr>
            <w:tcW w:w="1739" w:type="dxa"/>
          </w:tcPr>
          <w:p w14:paraId="5355FE46" w14:textId="77777777" w:rsidR="00F348C7" w:rsidRPr="003D30A6" w:rsidRDefault="00F348C7" w:rsidP="00FB28CE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25089D92" w14:textId="77777777" w:rsidR="00F348C7" w:rsidRPr="003D30A6" w:rsidRDefault="00F348C7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5691B138" w14:textId="45B55EF0" w:rsidR="00F348C7" w:rsidRPr="003D30A6" w:rsidRDefault="007B4B32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</w:t>
            </w:r>
            <w:r w:rsidR="00F348C7">
              <w:rPr>
                <w:sz w:val="28"/>
                <w:szCs w:val="28"/>
              </w:rPr>
              <w:t>И.С. Марчук</w:t>
            </w:r>
          </w:p>
        </w:tc>
      </w:tr>
      <w:tr w:rsidR="00F348C7" w:rsidRPr="003D30A6" w14:paraId="66987C02" w14:textId="77777777" w:rsidTr="00FB28CE">
        <w:tc>
          <w:tcPr>
            <w:tcW w:w="2010" w:type="dxa"/>
            <w:shd w:val="clear" w:color="auto" w:fill="auto"/>
          </w:tcPr>
          <w:p w14:paraId="334676C3" w14:textId="77777777" w:rsidR="00F348C7" w:rsidRPr="003D30A6" w:rsidRDefault="00F348C7" w:rsidP="00FB2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3146D482" w14:textId="77777777" w:rsidR="00F348C7" w:rsidRPr="003D30A6" w:rsidRDefault="00F348C7" w:rsidP="00FB28CE">
            <w:pPr>
              <w:jc w:val="center"/>
            </w:pPr>
            <w:r w:rsidRPr="003D30A6">
              <w:t>(Группа)</w:t>
            </w:r>
          </w:p>
        </w:tc>
        <w:tc>
          <w:tcPr>
            <w:tcW w:w="1739" w:type="dxa"/>
          </w:tcPr>
          <w:p w14:paraId="05534583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669E749A" w14:textId="77777777" w:rsidR="00F348C7" w:rsidRPr="003D30A6" w:rsidRDefault="00F348C7" w:rsidP="00FB28CE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67EC12C2" w14:textId="77777777" w:rsidR="00F348C7" w:rsidRPr="003D30A6" w:rsidRDefault="00F348C7" w:rsidP="00FB28CE">
            <w:pPr>
              <w:jc w:val="center"/>
            </w:pPr>
            <w:r w:rsidRPr="003D30A6">
              <w:t>(И.О. Фамилия)</w:t>
            </w:r>
          </w:p>
        </w:tc>
      </w:tr>
      <w:tr w:rsidR="00F348C7" w:rsidRPr="003D30A6" w14:paraId="4FBD8D24" w14:textId="77777777" w:rsidTr="00FB28CE">
        <w:tc>
          <w:tcPr>
            <w:tcW w:w="2010" w:type="dxa"/>
            <w:shd w:val="clear" w:color="auto" w:fill="auto"/>
          </w:tcPr>
          <w:p w14:paraId="02DA4946" w14:textId="77777777" w:rsidR="00F348C7" w:rsidRPr="003D30A6" w:rsidRDefault="00F348C7" w:rsidP="00FB2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0B39AF2A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739" w:type="dxa"/>
          </w:tcPr>
          <w:p w14:paraId="3F01A298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3CC784DD" w14:textId="77777777" w:rsidR="00F348C7" w:rsidRPr="003D30A6" w:rsidRDefault="00F348C7" w:rsidP="00FB28CE">
            <w:pPr>
              <w:jc w:val="center"/>
            </w:pPr>
          </w:p>
        </w:tc>
        <w:tc>
          <w:tcPr>
            <w:tcW w:w="2408" w:type="dxa"/>
            <w:shd w:val="clear" w:color="auto" w:fill="auto"/>
          </w:tcPr>
          <w:p w14:paraId="4D40F32B" w14:textId="77777777" w:rsidR="00F348C7" w:rsidRPr="003D30A6" w:rsidRDefault="00F348C7" w:rsidP="00FB28CE">
            <w:pPr>
              <w:jc w:val="center"/>
            </w:pPr>
          </w:p>
        </w:tc>
      </w:tr>
      <w:tr w:rsidR="00F348C7" w:rsidRPr="003D30A6" w14:paraId="78E2EACD" w14:textId="77777777" w:rsidTr="00FB28CE">
        <w:tc>
          <w:tcPr>
            <w:tcW w:w="2010" w:type="dxa"/>
            <w:shd w:val="clear" w:color="auto" w:fill="auto"/>
          </w:tcPr>
          <w:p w14:paraId="35DC73B9" w14:textId="77777777" w:rsidR="00F348C7" w:rsidRPr="003D30A6" w:rsidRDefault="00F348C7" w:rsidP="00FB28C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88" w:type="dxa"/>
            <w:shd w:val="clear" w:color="auto" w:fill="auto"/>
          </w:tcPr>
          <w:p w14:paraId="65504B49" w14:textId="77777777" w:rsidR="00F348C7" w:rsidRPr="003D30A6" w:rsidRDefault="00F348C7" w:rsidP="00FB28CE"/>
        </w:tc>
        <w:tc>
          <w:tcPr>
            <w:tcW w:w="1739" w:type="dxa"/>
          </w:tcPr>
          <w:p w14:paraId="54650982" w14:textId="77777777" w:rsidR="00F348C7" w:rsidRPr="003D30A6" w:rsidRDefault="00F348C7" w:rsidP="00FB28CE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432A9FD6" w14:textId="77777777" w:rsidR="00F348C7" w:rsidRPr="003D30A6" w:rsidRDefault="00F348C7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5542A5E3" w14:textId="01F16DA4" w:rsidR="00F348C7" w:rsidRPr="00A9759C" w:rsidRDefault="007B4B32" w:rsidP="00FB28CE">
            <w:pPr>
              <w:pBdr>
                <w:bottom w:val="single" w:sz="6" w:space="1" w:color="auto"/>
              </w:pBd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   </w:t>
            </w:r>
            <w:r w:rsidR="00A9759C">
              <w:rPr>
                <w:sz w:val="28"/>
                <w:szCs w:val="28"/>
              </w:rPr>
              <w:t>Д</w:t>
            </w:r>
            <w:r w:rsidR="00F348C7">
              <w:rPr>
                <w:sz w:val="28"/>
                <w:szCs w:val="28"/>
              </w:rPr>
              <w:t>.</w:t>
            </w:r>
            <w:r w:rsidR="00A9759C">
              <w:rPr>
                <w:sz w:val="28"/>
                <w:szCs w:val="28"/>
              </w:rPr>
              <w:t>А</w:t>
            </w:r>
            <w:r w:rsidR="00F348C7">
              <w:rPr>
                <w:sz w:val="28"/>
                <w:szCs w:val="28"/>
              </w:rPr>
              <w:t xml:space="preserve">. </w:t>
            </w:r>
            <w:r w:rsidR="00A9759C">
              <w:rPr>
                <w:sz w:val="28"/>
                <w:szCs w:val="28"/>
              </w:rPr>
              <w:t>Миков</w:t>
            </w:r>
          </w:p>
        </w:tc>
      </w:tr>
      <w:tr w:rsidR="00F348C7" w:rsidRPr="003D30A6" w14:paraId="174EF6EC" w14:textId="77777777" w:rsidTr="00FB28CE">
        <w:tc>
          <w:tcPr>
            <w:tcW w:w="2010" w:type="dxa"/>
            <w:shd w:val="clear" w:color="auto" w:fill="auto"/>
          </w:tcPr>
          <w:p w14:paraId="3456A58C" w14:textId="77777777" w:rsidR="00F348C7" w:rsidRPr="003D30A6" w:rsidRDefault="00F348C7" w:rsidP="00FB2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7B19B510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739" w:type="dxa"/>
          </w:tcPr>
          <w:p w14:paraId="24441269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628319B0" w14:textId="77777777" w:rsidR="00F348C7" w:rsidRPr="003D30A6" w:rsidRDefault="00F348C7" w:rsidP="00FB28CE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5A7D6315" w14:textId="77777777" w:rsidR="00F348C7" w:rsidRPr="003D30A6" w:rsidRDefault="00F348C7" w:rsidP="00FB28CE">
            <w:pPr>
              <w:jc w:val="center"/>
            </w:pPr>
            <w:r w:rsidRPr="003D30A6">
              <w:t>(И.О. Фамилия)</w:t>
            </w:r>
          </w:p>
        </w:tc>
      </w:tr>
    </w:tbl>
    <w:p w14:paraId="4B636A7D" w14:textId="77777777" w:rsidR="00F348C7" w:rsidRDefault="00F348C7" w:rsidP="00F348C7">
      <w:pPr>
        <w:rPr>
          <w:sz w:val="24"/>
        </w:rPr>
      </w:pPr>
    </w:p>
    <w:p w14:paraId="3FF92470" w14:textId="77777777" w:rsidR="00F348C7" w:rsidRDefault="00F348C7" w:rsidP="00F348C7">
      <w:pPr>
        <w:rPr>
          <w:sz w:val="24"/>
        </w:rPr>
      </w:pPr>
    </w:p>
    <w:p w14:paraId="53F7AD29" w14:textId="20A20AD9" w:rsidR="00F348C7" w:rsidRDefault="00F348C7" w:rsidP="00F348C7">
      <w:pPr>
        <w:rPr>
          <w:sz w:val="24"/>
        </w:rPr>
      </w:pPr>
    </w:p>
    <w:p w14:paraId="4E8F9824" w14:textId="77777777" w:rsidR="00A9759C" w:rsidRDefault="00A9759C" w:rsidP="00F348C7">
      <w:pPr>
        <w:rPr>
          <w:sz w:val="24"/>
        </w:rPr>
      </w:pPr>
    </w:p>
    <w:p w14:paraId="5FBADAE1" w14:textId="77777777" w:rsidR="00F348C7" w:rsidRDefault="00F348C7" w:rsidP="00F348C7">
      <w:pPr>
        <w:rPr>
          <w:sz w:val="24"/>
        </w:rPr>
      </w:pPr>
    </w:p>
    <w:p w14:paraId="1E6BD38A" w14:textId="77777777" w:rsidR="00F348C7" w:rsidRDefault="00F348C7" w:rsidP="00F348C7">
      <w:pPr>
        <w:rPr>
          <w:sz w:val="24"/>
        </w:rPr>
      </w:pPr>
    </w:p>
    <w:p w14:paraId="299F1AE5" w14:textId="77777777" w:rsidR="00F348C7" w:rsidRDefault="00F348C7" w:rsidP="00F348C7">
      <w:pPr>
        <w:rPr>
          <w:sz w:val="24"/>
        </w:rPr>
      </w:pPr>
    </w:p>
    <w:p w14:paraId="008E68AF" w14:textId="77777777" w:rsidR="00F348C7" w:rsidRDefault="00F348C7" w:rsidP="00F348C7">
      <w:pPr>
        <w:rPr>
          <w:sz w:val="24"/>
        </w:rPr>
      </w:pPr>
    </w:p>
    <w:p w14:paraId="7252B81F" w14:textId="633479F4" w:rsidR="00F348C7" w:rsidRDefault="00F348C7" w:rsidP="00F348C7">
      <w:pPr>
        <w:jc w:val="center"/>
        <w:rPr>
          <w:sz w:val="24"/>
        </w:rPr>
      </w:pPr>
      <w:r>
        <w:rPr>
          <w:sz w:val="24"/>
        </w:rPr>
        <w:t>Москва, 202</w:t>
      </w:r>
      <w:r w:rsidR="0031564F">
        <w:rPr>
          <w:sz w:val="24"/>
        </w:rPr>
        <w:t>5</w:t>
      </w:r>
    </w:p>
    <w:p w14:paraId="688E3E0F" w14:textId="08742CBC" w:rsidR="00032D4A" w:rsidRDefault="00060A53" w:rsidP="00032D4A">
      <w:pPr>
        <w:spacing w:line="360" w:lineRule="auto"/>
        <w:ind w:firstLine="851"/>
        <w:jc w:val="both"/>
        <w:rPr>
          <w:sz w:val="28"/>
          <w:szCs w:val="22"/>
        </w:rPr>
      </w:pPr>
      <w:r w:rsidRPr="00223B95">
        <w:rPr>
          <w:b/>
          <w:bCs/>
          <w:sz w:val="28"/>
          <w:szCs w:val="22"/>
        </w:rPr>
        <w:lastRenderedPageBreak/>
        <w:t>Цель:</w:t>
      </w:r>
      <w:r w:rsidR="00A9759C">
        <w:rPr>
          <w:sz w:val="28"/>
          <w:szCs w:val="22"/>
        </w:rPr>
        <w:t xml:space="preserve"> </w:t>
      </w:r>
      <w:bookmarkStart w:id="0" w:name="_Hlk181450764"/>
      <w:r w:rsidR="00A36FED">
        <w:rPr>
          <w:sz w:val="28"/>
          <w:szCs w:val="22"/>
        </w:rPr>
        <w:t>и</w:t>
      </w:r>
      <w:r w:rsidR="00A36FED" w:rsidRPr="00A36FED">
        <w:rPr>
          <w:sz w:val="28"/>
          <w:szCs w:val="22"/>
        </w:rPr>
        <w:t>зучение влияния разных типов обратных связей на поведение системы</w:t>
      </w:r>
      <w:r w:rsidR="007B4B32" w:rsidRPr="007B4B32">
        <w:rPr>
          <w:sz w:val="28"/>
          <w:szCs w:val="22"/>
        </w:rPr>
        <w:t>.</w:t>
      </w:r>
    </w:p>
    <w:p w14:paraId="40D319E1" w14:textId="77777777" w:rsidR="007B4B32" w:rsidRDefault="00060A53" w:rsidP="007B4B32">
      <w:pPr>
        <w:spacing w:line="360" w:lineRule="auto"/>
        <w:ind w:firstLine="851"/>
        <w:jc w:val="both"/>
        <w:rPr>
          <w:b/>
          <w:bCs/>
          <w:sz w:val="28"/>
          <w:szCs w:val="22"/>
        </w:rPr>
      </w:pPr>
      <w:r w:rsidRPr="00223B95">
        <w:rPr>
          <w:b/>
          <w:bCs/>
          <w:sz w:val="28"/>
          <w:szCs w:val="22"/>
        </w:rPr>
        <w:t>Задание</w:t>
      </w:r>
      <w:r w:rsidR="00145E53" w:rsidRPr="00223B95">
        <w:rPr>
          <w:b/>
          <w:bCs/>
          <w:sz w:val="28"/>
          <w:szCs w:val="22"/>
        </w:rPr>
        <w:t>:</w:t>
      </w:r>
      <w:r w:rsidR="00C82A15" w:rsidRPr="00C82A15">
        <w:rPr>
          <w:b/>
          <w:bCs/>
          <w:sz w:val="28"/>
          <w:szCs w:val="22"/>
        </w:rPr>
        <w:t xml:space="preserve"> </w:t>
      </w:r>
      <w:bookmarkEnd w:id="0"/>
    </w:p>
    <w:p w14:paraId="03E74917" w14:textId="77777777" w:rsidR="001519FA" w:rsidRPr="001519FA" w:rsidRDefault="001519FA" w:rsidP="001519FA">
      <w:pPr>
        <w:spacing w:line="360" w:lineRule="auto"/>
        <w:ind w:firstLine="851"/>
        <w:jc w:val="both"/>
        <w:rPr>
          <w:sz w:val="28"/>
          <w:szCs w:val="22"/>
        </w:rPr>
      </w:pPr>
      <w:r w:rsidRPr="001519FA">
        <w:rPr>
          <w:sz w:val="28"/>
          <w:szCs w:val="22"/>
        </w:rPr>
        <w:t xml:space="preserve">1. Выполнить системный анализ заданной автоматизированной системы: </w:t>
      </w:r>
    </w:p>
    <w:p w14:paraId="5AEB9DCB" w14:textId="74D0F8D5" w:rsidR="001519FA" w:rsidRPr="001519FA" w:rsidRDefault="001519FA" w:rsidP="001519FA">
      <w:pPr>
        <w:pStyle w:val="a4"/>
        <w:numPr>
          <w:ilvl w:val="0"/>
          <w:numId w:val="15"/>
        </w:numPr>
        <w:spacing w:line="360" w:lineRule="auto"/>
        <w:ind w:left="1134" w:hanging="283"/>
        <w:jc w:val="both"/>
        <w:rPr>
          <w:sz w:val="28"/>
          <w:szCs w:val="22"/>
        </w:rPr>
      </w:pPr>
      <w:r w:rsidRPr="001519FA">
        <w:rPr>
          <w:sz w:val="28"/>
          <w:szCs w:val="22"/>
        </w:rPr>
        <w:t xml:space="preserve">определить её цель и назначение; </w:t>
      </w:r>
    </w:p>
    <w:p w14:paraId="1C11558E" w14:textId="2B000E35" w:rsidR="001519FA" w:rsidRPr="001519FA" w:rsidRDefault="001519FA" w:rsidP="001519FA">
      <w:pPr>
        <w:pStyle w:val="a4"/>
        <w:numPr>
          <w:ilvl w:val="0"/>
          <w:numId w:val="15"/>
        </w:numPr>
        <w:spacing w:line="360" w:lineRule="auto"/>
        <w:ind w:left="1134" w:hanging="283"/>
        <w:jc w:val="both"/>
        <w:rPr>
          <w:sz w:val="28"/>
          <w:szCs w:val="22"/>
        </w:rPr>
      </w:pPr>
      <w:r w:rsidRPr="001519FA">
        <w:rPr>
          <w:sz w:val="28"/>
          <w:szCs w:val="22"/>
        </w:rPr>
        <w:t xml:space="preserve">выявить особенности структуры, взаимосвязи компонентов, наличие и тип обратных связей; </w:t>
      </w:r>
    </w:p>
    <w:p w14:paraId="600BF623" w14:textId="44A0243B" w:rsidR="001519FA" w:rsidRPr="001519FA" w:rsidRDefault="001519FA" w:rsidP="001519FA">
      <w:pPr>
        <w:pStyle w:val="a4"/>
        <w:numPr>
          <w:ilvl w:val="0"/>
          <w:numId w:val="15"/>
        </w:numPr>
        <w:spacing w:line="360" w:lineRule="auto"/>
        <w:ind w:left="1134" w:hanging="283"/>
        <w:jc w:val="both"/>
        <w:rPr>
          <w:sz w:val="28"/>
          <w:szCs w:val="22"/>
        </w:rPr>
      </w:pPr>
      <w:r w:rsidRPr="001519FA">
        <w:rPr>
          <w:sz w:val="28"/>
          <w:szCs w:val="22"/>
        </w:rPr>
        <w:t xml:space="preserve">предложить системно-динамическую модель для прогнозирования поведения системы. </w:t>
      </w:r>
    </w:p>
    <w:p w14:paraId="45EE767B" w14:textId="77777777" w:rsidR="001519FA" w:rsidRPr="001519FA" w:rsidRDefault="001519FA" w:rsidP="001519FA">
      <w:pPr>
        <w:spacing w:line="360" w:lineRule="auto"/>
        <w:ind w:firstLine="851"/>
        <w:jc w:val="both"/>
        <w:rPr>
          <w:sz w:val="28"/>
          <w:szCs w:val="22"/>
        </w:rPr>
      </w:pPr>
      <w:r w:rsidRPr="001519FA">
        <w:rPr>
          <w:sz w:val="28"/>
          <w:szCs w:val="22"/>
        </w:rPr>
        <w:t xml:space="preserve">2 Построить функциональную модель заданной автоматизированной системы, используя методологию IDEF0. </w:t>
      </w:r>
    </w:p>
    <w:p w14:paraId="68441763" w14:textId="75877627" w:rsidR="001519FA" w:rsidRPr="001519FA" w:rsidRDefault="001519FA" w:rsidP="001519FA">
      <w:pPr>
        <w:pStyle w:val="a4"/>
        <w:numPr>
          <w:ilvl w:val="0"/>
          <w:numId w:val="16"/>
        </w:numPr>
        <w:spacing w:line="360" w:lineRule="auto"/>
        <w:ind w:left="1134" w:hanging="283"/>
        <w:jc w:val="both"/>
        <w:rPr>
          <w:sz w:val="28"/>
          <w:szCs w:val="22"/>
        </w:rPr>
      </w:pPr>
      <w:r w:rsidRPr="001519FA">
        <w:rPr>
          <w:sz w:val="28"/>
          <w:szCs w:val="22"/>
        </w:rPr>
        <w:t>Модель должна содержать диаграммы трёх уровней;</w:t>
      </w:r>
    </w:p>
    <w:p w14:paraId="7A942AB5" w14:textId="77777777" w:rsidR="001519FA" w:rsidRDefault="001519FA" w:rsidP="001519FA">
      <w:pPr>
        <w:pStyle w:val="a4"/>
        <w:numPr>
          <w:ilvl w:val="0"/>
          <w:numId w:val="16"/>
        </w:numPr>
        <w:spacing w:line="360" w:lineRule="auto"/>
        <w:ind w:left="1134" w:hanging="283"/>
        <w:jc w:val="both"/>
        <w:rPr>
          <w:sz w:val="28"/>
          <w:szCs w:val="22"/>
        </w:rPr>
      </w:pPr>
      <w:r w:rsidRPr="001519FA">
        <w:rPr>
          <w:sz w:val="28"/>
          <w:szCs w:val="22"/>
        </w:rPr>
        <w:t>Предложить модель «как должно быть».</w:t>
      </w:r>
    </w:p>
    <w:p w14:paraId="1E9239DC" w14:textId="32F682D8" w:rsidR="004E02CF" w:rsidRDefault="001519FA" w:rsidP="001519FA">
      <w:pPr>
        <w:spacing w:line="360" w:lineRule="auto"/>
        <w:ind w:firstLine="851"/>
        <w:rPr>
          <w:sz w:val="28"/>
          <w:szCs w:val="22"/>
        </w:rPr>
      </w:pPr>
      <w:r w:rsidRPr="001519FA">
        <w:rPr>
          <w:sz w:val="28"/>
          <w:szCs w:val="22"/>
        </w:rPr>
        <w:t>В качестве заданной автоматизированной системы используется</w:t>
      </w:r>
      <w:r>
        <w:rPr>
          <w:sz w:val="28"/>
          <w:szCs w:val="22"/>
        </w:rPr>
        <w:t xml:space="preserve"> </w:t>
      </w:r>
      <w:r w:rsidRPr="001519FA">
        <w:rPr>
          <w:sz w:val="28"/>
          <w:szCs w:val="22"/>
        </w:rPr>
        <w:t>объект исследования из ВКР.</w:t>
      </w:r>
      <w:r w:rsidR="00A36FED" w:rsidRPr="001519FA">
        <w:rPr>
          <w:sz w:val="28"/>
          <w:szCs w:val="22"/>
        </w:rPr>
        <w:br/>
      </w:r>
    </w:p>
    <w:p w14:paraId="371EC84A" w14:textId="2EE9430E" w:rsidR="007B4B32" w:rsidRPr="005C701D" w:rsidRDefault="004E02CF" w:rsidP="004E02CF">
      <w:pPr>
        <w:spacing w:after="160" w:line="259" w:lineRule="auto"/>
        <w:rPr>
          <w:sz w:val="28"/>
          <w:szCs w:val="22"/>
        </w:rPr>
      </w:pPr>
      <w:r>
        <w:rPr>
          <w:sz w:val="28"/>
          <w:szCs w:val="22"/>
        </w:rPr>
        <w:br w:type="page"/>
      </w:r>
    </w:p>
    <w:p w14:paraId="78CC3CDA" w14:textId="68CCA6A2" w:rsidR="008F0FF6" w:rsidRDefault="00E16967" w:rsidP="008F0FF6">
      <w:pPr>
        <w:spacing w:line="360" w:lineRule="auto"/>
        <w:jc w:val="center"/>
        <w:rPr>
          <w:sz w:val="28"/>
          <w:szCs w:val="22"/>
        </w:rPr>
      </w:pPr>
      <w:r w:rsidRPr="00E16967">
        <w:rPr>
          <w:b/>
          <w:bCs/>
          <w:sz w:val="28"/>
          <w:szCs w:val="22"/>
        </w:rPr>
        <w:lastRenderedPageBreak/>
        <w:t>Ход работы</w:t>
      </w:r>
    </w:p>
    <w:p w14:paraId="2866CC13" w14:textId="6FBFA6D4" w:rsidR="001519FA" w:rsidRDefault="001519FA" w:rsidP="001519FA">
      <w:pPr>
        <w:spacing w:line="360" w:lineRule="auto"/>
        <w:ind w:left="142" w:firstLine="709"/>
        <w:rPr>
          <w:sz w:val="28"/>
          <w:szCs w:val="28"/>
        </w:rPr>
      </w:pPr>
      <w:r w:rsidRPr="001519FA">
        <w:rPr>
          <w:sz w:val="28"/>
          <w:szCs w:val="28"/>
        </w:rPr>
        <w:t>В качестве заданной автоматизированной системы был взят завод по производству двусторонних печатных плат.</w:t>
      </w:r>
    </w:p>
    <w:p w14:paraId="26701219" w14:textId="77777777" w:rsidR="001519FA" w:rsidRPr="001519FA" w:rsidRDefault="001519FA" w:rsidP="001519FA">
      <w:pPr>
        <w:spacing w:line="360" w:lineRule="auto"/>
        <w:ind w:left="142" w:firstLine="709"/>
        <w:rPr>
          <w:sz w:val="28"/>
          <w:szCs w:val="28"/>
        </w:rPr>
      </w:pPr>
    </w:p>
    <w:p w14:paraId="717A85BE" w14:textId="5A0FD7F0" w:rsidR="001519FA" w:rsidRPr="001519FA" w:rsidRDefault="001519FA" w:rsidP="001519FA">
      <w:pPr>
        <w:spacing w:line="360" w:lineRule="auto"/>
        <w:ind w:left="142" w:firstLine="709"/>
        <w:rPr>
          <w:b/>
          <w:bCs/>
          <w:sz w:val="28"/>
          <w:szCs w:val="28"/>
        </w:rPr>
      </w:pPr>
      <w:r w:rsidRPr="001519FA">
        <w:rPr>
          <w:b/>
          <w:bCs/>
          <w:sz w:val="28"/>
          <w:szCs w:val="28"/>
        </w:rPr>
        <w:t>Системный анализ автоматизированной системы:</w:t>
      </w:r>
    </w:p>
    <w:p w14:paraId="675DBD63" w14:textId="77777777" w:rsidR="001519FA" w:rsidRPr="001519FA" w:rsidRDefault="001519FA" w:rsidP="001519FA">
      <w:pPr>
        <w:spacing w:line="360" w:lineRule="auto"/>
        <w:ind w:left="142" w:firstLine="709"/>
        <w:rPr>
          <w:sz w:val="28"/>
          <w:szCs w:val="28"/>
        </w:rPr>
      </w:pPr>
      <w:r w:rsidRPr="001519FA">
        <w:rPr>
          <w:sz w:val="28"/>
          <w:szCs w:val="28"/>
        </w:rPr>
        <w:t>Цель: автоматизированное производство двусторонних печатных плат с высокой производительностью и минимизацией брака.</w:t>
      </w:r>
    </w:p>
    <w:p w14:paraId="73AC6218" w14:textId="31B6FFDA" w:rsidR="001519FA" w:rsidRPr="001519FA" w:rsidRDefault="001519FA" w:rsidP="001519FA">
      <w:pPr>
        <w:spacing w:line="360" w:lineRule="auto"/>
        <w:ind w:left="142" w:firstLine="709"/>
        <w:rPr>
          <w:sz w:val="28"/>
          <w:szCs w:val="28"/>
        </w:rPr>
      </w:pPr>
      <w:r w:rsidRPr="001519FA">
        <w:rPr>
          <w:sz w:val="28"/>
          <w:szCs w:val="28"/>
        </w:rPr>
        <w:t>Назначение: обеспечение непрерывного, точного и эффективного изготовления ПП, начиная от подачи заказа до выхода готового изделия.</w:t>
      </w:r>
    </w:p>
    <w:p w14:paraId="1BBDF9F4" w14:textId="77777777" w:rsidR="001519FA" w:rsidRDefault="001519FA" w:rsidP="001519FA">
      <w:pPr>
        <w:spacing w:line="360" w:lineRule="auto"/>
        <w:ind w:left="142" w:firstLine="709"/>
        <w:rPr>
          <w:rFonts w:asciiTheme="minorHAnsi" w:hAnsiTheme="minorHAnsi" w:cs="Segoe UI Emoji"/>
          <w:b/>
          <w:bCs/>
          <w:sz w:val="28"/>
          <w:szCs w:val="28"/>
        </w:rPr>
      </w:pPr>
    </w:p>
    <w:p w14:paraId="0B172C8A" w14:textId="167BD52E" w:rsidR="004E02CF" w:rsidRPr="004E02CF" w:rsidRDefault="001519FA" w:rsidP="004E02CF">
      <w:pPr>
        <w:spacing w:line="360" w:lineRule="auto"/>
        <w:ind w:left="142" w:firstLine="709"/>
        <w:rPr>
          <w:b/>
          <w:bCs/>
          <w:sz w:val="28"/>
          <w:szCs w:val="28"/>
        </w:rPr>
      </w:pPr>
      <w:r w:rsidRPr="001519FA">
        <w:rPr>
          <w:b/>
          <w:bCs/>
          <w:sz w:val="28"/>
          <w:szCs w:val="28"/>
        </w:rPr>
        <w:t>Структура и взаимосвязь компонентов системы</w:t>
      </w:r>
    </w:p>
    <w:p w14:paraId="7EEAF311" w14:textId="4363D420" w:rsidR="004E02CF" w:rsidRDefault="004E02CF" w:rsidP="004E02CF">
      <w:pPr>
        <w:spacing w:line="360" w:lineRule="auto"/>
        <w:jc w:val="center"/>
        <w:rPr>
          <w:sz w:val="28"/>
          <w:szCs w:val="22"/>
        </w:rPr>
      </w:pPr>
      <w:r>
        <w:object w:dxaOrig="13381" w:dyaOrig="4701" w14:anchorId="48E727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pt;height:147.5pt" o:ole="">
            <v:imagedata r:id="rId6" o:title=""/>
          </v:shape>
          <o:OLEObject Type="Embed" ProgID="Visio.Drawing.15" ShapeID="_x0000_i1025" DrawAspect="Content" ObjectID="_1809523098" r:id="rId7"/>
        </w:object>
      </w:r>
    </w:p>
    <w:p w14:paraId="0EC3DD8D" w14:textId="27ADFEE2" w:rsidR="004E02CF" w:rsidRPr="004E02CF" w:rsidRDefault="004E02CF" w:rsidP="004E02CF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>Рисунок 1 – Структурная схема системы</w:t>
      </w:r>
    </w:p>
    <w:p w14:paraId="1BF5F3FF" w14:textId="36A28C36" w:rsidR="001519FA" w:rsidRPr="001519FA" w:rsidRDefault="001519FA" w:rsidP="001519FA">
      <w:pPr>
        <w:spacing w:line="360" w:lineRule="auto"/>
        <w:ind w:left="142" w:firstLine="709"/>
        <w:rPr>
          <w:sz w:val="28"/>
          <w:szCs w:val="28"/>
        </w:rPr>
      </w:pPr>
      <w:r w:rsidRPr="001519FA">
        <w:rPr>
          <w:sz w:val="28"/>
          <w:szCs w:val="28"/>
        </w:rPr>
        <w:t>Система состоит из следующих ключевых компонентов</w:t>
      </w:r>
      <w:r w:rsidR="004E02CF">
        <w:rPr>
          <w:sz w:val="28"/>
          <w:szCs w:val="28"/>
        </w:rPr>
        <w:t xml:space="preserve"> (рисунок 1)</w:t>
      </w:r>
      <w:r w:rsidRPr="001519FA">
        <w:rPr>
          <w:sz w:val="28"/>
          <w:szCs w:val="28"/>
        </w:rPr>
        <w:t>:</w:t>
      </w:r>
    </w:p>
    <w:p w14:paraId="69F35E64" w14:textId="77777777" w:rsidR="001519FA" w:rsidRDefault="001519FA" w:rsidP="001519FA">
      <w:pPr>
        <w:pStyle w:val="a4"/>
        <w:numPr>
          <w:ilvl w:val="0"/>
          <w:numId w:val="32"/>
        </w:numPr>
        <w:spacing w:line="360" w:lineRule="auto"/>
        <w:rPr>
          <w:sz w:val="28"/>
          <w:szCs w:val="28"/>
        </w:rPr>
      </w:pPr>
      <w:r w:rsidRPr="001519FA">
        <w:rPr>
          <w:sz w:val="28"/>
          <w:szCs w:val="28"/>
        </w:rPr>
        <w:t>Поток заказов — внешнее задание на изготовление ПП.</w:t>
      </w:r>
    </w:p>
    <w:p w14:paraId="408CC6DD" w14:textId="77777777" w:rsidR="001519FA" w:rsidRDefault="001519FA" w:rsidP="001519FA">
      <w:pPr>
        <w:pStyle w:val="a4"/>
        <w:numPr>
          <w:ilvl w:val="0"/>
          <w:numId w:val="32"/>
        </w:numPr>
        <w:spacing w:line="360" w:lineRule="auto"/>
        <w:rPr>
          <w:sz w:val="28"/>
          <w:szCs w:val="28"/>
        </w:rPr>
      </w:pPr>
      <w:r w:rsidRPr="001519FA">
        <w:rPr>
          <w:sz w:val="28"/>
          <w:szCs w:val="28"/>
        </w:rPr>
        <w:t>Производственная очередь — буфер входящих заданий.</w:t>
      </w:r>
    </w:p>
    <w:p w14:paraId="0813A2A5" w14:textId="7F2EC6C7" w:rsidR="001519FA" w:rsidRPr="001519FA" w:rsidRDefault="001519FA" w:rsidP="001519FA">
      <w:pPr>
        <w:pStyle w:val="a4"/>
        <w:numPr>
          <w:ilvl w:val="0"/>
          <w:numId w:val="32"/>
        </w:numPr>
        <w:spacing w:line="360" w:lineRule="auto"/>
        <w:rPr>
          <w:sz w:val="28"/>
          <w:szCs w:val="28"/>
        </w:rPr>
      </w:pPr>
      <w:r w:rsidRPr="001519FA">
        <w:rPr>
          <w:sz w:val="28"/>
          <w:szCs w:val="28"/>
        </w:rPr>
        <w:t>Линия обработки (производственные модули):</w:t>
      </w:r>
    </w:p>
    <w:p w14:paraId="74535533" w14:textId="4A3E2C7A" w:rsidR="001519FA" w:rsidRPr="001519FA" w:rsidRDefault="001519FA" w:rsidP="001519FA">
      <w:pPr>
        <w:pStyle w:val="a4"/>
        <w:numPr>
          <w:ilvl w:val="0"/>
          <w:numId w:val="31"/>
        </w:numPr>
        <w:spacing w:line="360" w:lineRule="auto"/>
        <w:ind w:left="1701" w:hanging="283"/>
        <w:rPr>
          <w:sz w:val="28"/>
          <w:szCs w:val="28"/>
        </w:rPr>
      </w:pPr>
      <w:r w:rsidRPr="001519FA">
        <w:rPr>
          <w:sz w:val="28"/>
          <w:szCs w:val="28"/>
        </w:rPr>
        <w:t>сверловка</w:t>
      </w:r>
      <w:r>
        <w:rPr>
          <w:sz w:val="28"/>
          <w:szCs w:val="28"/>
          <w:lang w:val="en-US"/>
        </w:rPr>
        <w:t>;</w:t>
      </w:r>
    </w:p>
    <w:p w14:paraId="3BF88DBF" w14:textId="664A0422" w:rsidR="001519FA" w:rsidRPr="001519FA" w:rsidRDefault="001519FA" w:rsidP="001519FA">
      <w:pPr>
        <w:pStyle w:val="a4"/>
        <w:numPr>
          <w:ilvl w:val="0"/>
          <w:numId w:val="31"/>
        </w:numPr>
        <w:spacing w:line="360" w:lineRule="auto"/>
        <w:ind w:left="1701" w:hanging="283"/>
        <w:rPr>
          <w:sz w:val="28"/>
          <w:szCs w:val="28"/>
        </w:rPr>
      </w:pPr>
      <w:r w:rsidRPr="001519FA">
        <w:rPr>
          <w:sz w:val="28"/>
          <w:szCs w:val="28"/>
        </w:rPr>
        <w:t>металлизация отверстий</w:t>
      </w:r>
      <w:r>
        <w:rPr>
          <w:sz w:val="28"/>
          <w:szCs w:val="28"/>
          <w:lang w:val="en-US"/>
        </w:rPr>
        <w:t>;</w:t>
      </w:r>
    </w:p>
    <w:p w14:paraId="4962BAEB" w14:textId="10675FFF" w:rsidR="001519FA" w:rsidRPr="001519FA" w:rsidRDefault="001519FA" w:rsidP="001519FA">
      <w:pPr>
        <w:pStyle w:val="a4"/>
        <w:numPr>
          <w:ilvl w:val="0"/>
          <w:numId w:val="31"/>
        </w:numPr>
        <w:spacing w:line="360" w:lineRule="auto"/>
        <w:ind w:left="1701" w:hanging="283"/>
        <w:rPr>
          <w:sz w:val="28"/>
          <w:szCs w:val="28"/>
        </w:rPr>
      </w:pPr>
      <w:r w:rsidRPr="001519FA">
        <w:rPr>
          <w:sz w:val="28"/>
          <w:szCs w:val="28"/>
        </w:rPr>
        <w:t>нанесение фоторезиста</w:t>
      </w:r>
      <w:r>
        <w:rPr>
          <w:sz w:val="28"/>
          <w:szCs w:val="28"/>
          <w:lang w:val="en-US"/>
        </w:rPr>
        <w:t>;</w:t>
      </w:r>
    </w:p>
    <w:p w14:paraId="6BA99DBD" w14:textId="1E0BE98C" w:rsidR="001519FA" w:rsidRPr="001519FA" w:rsidRDefault="001519FA" w:rsidP="001519FA">
      <w:pPr>
        <w:pStyle w:val="a4"/>
        <w:numPr>
          <w:ilvl w:val="0"/>
          <w:numId w:val="31"/>
        </w:numPr>
        <w:spacing w:line="360" w:lineRule="auto"/>
        <w:ind w:left="1701" w:hanging="283"/>
        <w:rPr>
          <w:sz w:val="28"/>
          <w:szCs w:val="28"/>
        </w:rPr>
      </w:pPr>
      <w:r w:rsidRPr="001519FA">
        <w:rPr>
          <w:sz w:val="28"/>
          <w:szCs w:val="28"/>
        </w:rPr>
        <w:t>травление</w:t>
      </w:r>
      <w:r>
        <w:rPr>
          <w:sz w:val="28"/>
          <w:szCs w:val="28"/>
          <w:lang w:val="en-US"/>
        </w:rPr>
        <w:t>;</w:t>
      </w:r>
    </w:p>
    <w:p w14:paraId="651549BA" w14:textId="30FBAB3B" w:rsidR="001519FA" w:rsidRPr="001519FA" w:rsidRDefault="001519FA" w:rsidP="001519FA">
      <w:pPr>
        <w:pStyle w:val="a4"/>
        <w:numPr>
          <w:ilvl w:val="0"/>
          <w:numId w:val="31"/>
        </w:numPr>
        <w:spacing w:line="360" w:lineRule="auto"/>
        <w:ind w:left="1701" w:hanging="283"/>
        <w:rPr>
          <w:sz w:val="28"/>
          <w:szCs w:val="28"/>
        </w:rPr>
      </w:pPr>
      <w:r w:rsidRPr="001519FA">
        <w:rPr>
          <w:sz w:val="28"/>
          <w:szCs w:val="28"/>
        </w:rPr>
        <w:t>нанесение маски и маркировки</w:t>
      </w:r>
      <w:r>
        <w:rPr>
          <w:sz w:val="28"/>
          <w:szCs w:val="28"/>
          <w:lang w:val="en-US"/>
        </w:rPr>
        <w:t>;</w:t>
      </w:r>
    </w:p>
    <w:p w14:paraId="02D77671" w14:textId="0FF604AF" w:rsidR="001519FA" w:rsidRPr="00CE32C0" w:rsidRDefault="001519FA" w:rsidP="00CE32C0">
      <w:pPr>
        <w:pStyle w:val="a4"/>
        <w:numPr>
          <w:ilvl w:val="0"/>
          <w:numId w:val="31"/>
        </w:numPr>
        <w:spacing w:line="360" w:lineRule="auto"/>
        <w:ind w:left="1701" w:hanging="283"/>
        <w:rPr>
          <w:sz w:val="28"/>
          <w:szCs w:val="28"/>
        </w:rPr>
      </w:pPr>
      <w:r w:rsidRPr="001519FA">
        <w:rPr>
          <w:sz w:val="28"/>
          <w:szCs w:val="28"/>
        </w:rPr>
        <w:t>контроль качества.</w:t>
      </w:r>
    </w:p>
    <w:p w14:paraId="14C19CBA" w14:textId="6D8D8CED" w:rsidR="001519FA" w:rsidRDefault="004E02CF" w:rsidP="001519FA">
      <w:pPr>
        <w:pStyle w:val="a4"/>
        <w:numPr>
          <w:ilvl w:val="0"/>
          <w:numId w:val="3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Склад</w:t>
      </w:r>
      <w:r w:rsidR="001519FA" w:rsidRPr="001519FA">
        <w:rPr>
          <w:sz w:val="28"/>
          <w:szCs w:val="28"/>
        </w:rPr>
        <w:t xml:space="preserve"> готовой продукции.</w:t>
      </w:r>
    </w:p>
    <w:p w14:paraId="77569A47" w14:textId="77777777" w:rsidR="001519FA" w:rsidRPr="001519FA" w:rsidRDefault="001519FA" w:rsidP="001519FA">
      <w:pPr>
        <w:spacing w:line="360" w:lineRule="auto"/>
        <w:ind w:left="851"/>
        <w:rPr>
          <w:sz w:val="28"/>
          <w:szCs w:val="28"/>
        </w:rPr>
      </w:pPr>
    </w:p>
    <w:p w14:paraId="62A647BC" w14:textId="1F4F254F" w:rsidR="001519FA" w:rsidRDefault="001519FA" w:rsidP="001519FA">
      <w:pPr>
        <w:spacing w:line="360" w:lineRule="auto"/>
        <w:ind w:left="142" w:firstLine="709"/>
        <w:rPr>
          <w:b/>
          <w:bCs/>
          <w:sz w:val="28"/>
          <w:szCs w:val="28"/>
        </w:rPr>
      </w:pPr>
      <w:r w:rsidRPr="001519FA">
        <w:rPr>
          <w:b/>
          <w:bCs/>
          <w:sz w:val="28"/>
          <w:szCs w:val="28"/>
        </w:rPr>
        <w:t>Взаимосвязи и типы обратных связей:</w:t>
      </w:r>
    </w:p>
    <w:p w14:paraId="3A571088" w14:textId="3A763C43" w:rsidR="00273F2C" w:rsidRPr="00273F2C" w:rsidRDefault="00273F2C" w:rsidP="00273F2C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Pr="00273F2C">
        <w:rPr>
          <w:sz w:val="28"/>
          <w:szCs w:val="28"/>
        </w:rPr>
        <w:t>Таблица 1 – Взаимосвязи и типы обратных связей</w:t>
      </w:r>
    </w:p>
    <w:tbl>
      <w:tblPr>
        <w:tblStyle w:val="a6"/>
        <w:tblW w:w="0" w:type="auto"/>
        <w:tblInd w:w="142" w:type="dxa"/>
        <w:tblLook w:val="04A0" w:firstRow="1" w:lastRow="0" w:firstColumn="1" w:lastColumn="0" w:noHBand="0" w:noVBand="1"/>
      </w:tblPr>
      <w:tblGrid>
        <w:gridCol w:w="3067"/>
        <w:gridCol w:w="3068"/>
        <w:gridCol w:w="3068"/>
      </w:tblGrid>
      <w:tr w:rsidR="00273F2C" w14:paraId="01416892" w14:textId="77777777" w:rsidTr="00273F2C">
        <w:tc>
          <w:tcPr>
            <w:tcW w:w="3067" w:type="dxa"/>
            <w:vAlign w:val="center"/>
          </w:tcPr>
          <w:p w14:paraId="393C3B49" w14:textId="173E487B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b/>
                <w:bCs/>
                <w:sz w:val="24"/>
                <w:szCs w:val="24"/>
              </w:rPr>
              <w:t>Связь</w:t>
            </w:r>
          </w:p>
        </w:tc>
        <w:tc>
          <w:tcPr>
            <w:tcW w:w="3068" w:type="dxa"/>
            <w:vAlign w:val="center"/>
          </w:tcPr>
          <w:p w14:paraId="56BB273A" w14:textId="4B6F4211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3068" w:type="dxa"/>
            <w:vAlign w:val="center"/>
          </w:tcPr>
          <w:p w14:paraId="64DCAF63" w14:textId="0646668A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b/>
                <w:bCs/>
                <w:sz w:val="24"/>
                <w:szCs w:val="24"/>
              </w:rPr>
              <w:t>Влияние</w:t>
            </w:r>
          </w:p>
        </w:tc>
      </w:tr>
      <w:tr w:rsidR="00273F2C" w14:paraId="079C8925" w14:textId="77777777" w:rsidTr="00273F2C">
        <w:tc>
          <w:tcPr>
            <w:tcW w:w="3067" w:type="dxa"/>
            <w:vAlign w:val="center"/>
          </w:tcPr>
          <w:p w14:paraId="45556954" w14:textId="55D85FDF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Заказы → Очередь</w:t>
            </w:r>
          </w:p>
        </w:tc>
        <w:tc>
          <w:tcPr>
            <w:tcW w:w="3068" w:type="dxa"/>
            <w:vAlign w:val="center"/>
          </w:tcPr>
          <w:p w14:paraId="78B68F82" w14:textId="68E2E080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Прямая</w:t>
            </w:r>
          </w:p>
        </w:tc>
        <w:tc>
          <w:tcPr>
            <w:tcW w:w="3068" w:type="dxa"/>
            <w:vAlign w:val="center"/>
          </w:tcPr>
          <w:p w14:paraId="0EAC6B49" w14:textId="62CB7D51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Рост нагрузки</w:t>
            </w:r>
          </w:p>
        </w:tc>
      </w:tr>
      <w:tr w:rsidR="00273F2C" w14:paraId="36B4D624" w14:textId="77777777" w:rsidTr="00273F2C">
        <w:tc>
          <w:tcPr>
            <w:tcW w:w="3067" w:type="dxa"/>
            <w:vAlign w:val="center"/>
          </w:tcPr>
          <w:p w14:paraId="1B45F7B5" w14:textId="33937F11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Очередь → Производство</w:t>
            </w:r>
          </w:p>
        </w:tc>
        <w:tc>
          <w:tcPr>
            <w:tcW w:w="3068" w:type="dxa"/>
            <w:vAlign w:val="center"/>
          </w:tcPr>
          <w:p w14:paraId="663C951F" w14:textId="3C7E8592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Ограниченная</w:t>
            </w:r>
          </w:p>
        </w:tc>
        <w:tc>
          <w:tcPr>
            <w:tcW w:w="3068" w:type="dxa"/>
            <w:vAlign w:val="center"/>
          </w:tcPr>
          <w:p w14:paraId="3D31B335" w14:textId="5CD6F613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Скорость зависит от мощностей</w:t>
            </w:r>
          </w:p>
        </w:tc>
      </w:tr>
      <w:tr w:rsidR="00273F2C" w14:paraId="7F68EA37" w14:textId="77777777" w:rsidTr="00273F2C">
        <w:tc>
          <w:tcPr>
            <w:tcW w:w="3067" w:type="dxa"/>
            <w:vAlign w:val="center"/>
          </w:tcPr>
          <w:p w14:paraId="5287ED68" w14:textId="3DAB0E0B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Производство → Склад</w:t>
            </w:r>
          </w:p>
        </w:tc>
        <w:tc>
          <w:tcPr>
            <w:tcW w:w="3068" w:type="dxa"/>
            <w:vAlign w:val="center"/>
          </w:tcPr>
          <w:p w14:paraId="43AB8FD0" w14:textId="66469F59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Прямая</w:t>
            </w:r>
          </w:p>
        </w:tc>
        <w:tc>
          <w:tcPr>
            <w:tcW w:w="3068" w:type="dxa"/>
            <w:vAlign w:val="center"/>
          </w:tcPr>
          <w:p w14:paraId="27B90105" w14:textId="3E5C13FD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Рост готовых изделий</w:t>
            </w:r>
          </w:p>
        </w:tc>
      </w:tr>
      <w:tr w:rsidR="00273F2C" w14:paraId="7CFA7E78" w14:textId="77777777" w:rsidTr="00273F2C">
        <w:tc>
          <w:tcPr>
            <w:tcW w:w="3067" w:type="dxa"/>
            <w:vAlign w:val="center"/>
          </w:tcPr>
          <w:p w14:paraId="76EE322B" w14:textId="6D77B802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Очередь → Заказчики</w:t>
            </w:r>
          </w:p>
        </w:tc>
        <w:tc>
          <w:tcPr>
            <w:tcW w:w="3068" w:type="dxa"/>
            <w:vAlign w:val="center"/>
          </w:tcPr>
          <w:p w14:paraId="2B0794EE" w14:textId="24DB2288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Обратная (-)</w:t>
            </w:r>
          </w:p>
        </w:tc>
        <w:tc>
          <w:tcPr>
            <w:tcW w:w="3068" w:type="dxa"/>
            <w:vAlign w:val="center"/>
          </w:tcPr>
          <w:p w14:paraId="5CE94B4C" w14:textId="05C8945A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Снижение заказов при долгом ожидании</w:t>
            </w:r>
          </w:p>
        </w:tc>
      </w:tr>
      <w:tr w:rsidR="00273F2C" w14:paraId="22034E71" w14:textId="77777777" w:rsidTr="00273F2C">
        <w:tc>
          <w:tcPr>
            <w:tcW w:w="3067" w:type="dxa"/>
            <w:vAlign w:val="center"/>
          </w:tcPr>
          <w:p w14:paraId="30D2B5F5" w14:textId="7AEFE51B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Склад → Заказчики</w:t>
            </w:r>
          </w:p>
        </w:tc>
        <w:tc>
          <w:tcPr>
            <w:tcW w:w="3068" w:type="dxa"/>
            <w:vAlign w:val="center"/>
          </w:tcPr>
          <w:p w14:paraId="1E9B554B" w14:textId="603547A6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Обратная (+)</w:t>
            </w:r>
          </w:p>
        </w:tc>
        <w:tc>
          <w:tcPr>
            <w:tcW w:w="3068" w:type="dxa"/>
            <w:vAlign w:val="center"/>
          </w:tcPr>
          <w:p w14:paraId="4823D731" w14:textId="770A9B78" w:rsidR="00273F2C" w:rsidRDefault="00273F2C" w:rsidP="00273F2C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r w:rsidRPr="001519FA">
              <w:rPr>
                <w:sz w:val="24"/>
                <w:szCs w:val="24"/>
              </w:rPr>
              <w:t>Увеличение спроса при хорошей доставке</w:t>
            </w:r>
          </w:p>
        </w:tc>
      </w:tr>
    </w:tbl>
    <w:p w14:paraId="5EACF354" w14:textId="77777777" w:rsidR="007800CC" w:rsidRDefault="007800CC" w:rsidP="00273F2C">
      <w:pPr>
        <w:spacing w:line="360" w:lineRule="auto"/>
        <w:ind w:firstLine="851"/>
        <w:rPr>
          <w:sz w:val="28"/>
          <w:szCs w:val="28"/>
        </w:rPr>
      </w:pPr>
    </w:p>
    <w:p w14:paraId="00D6D954" w14:textId="0A00E063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Системно-динамическая модель</w:t>
      </w:r>
    </w:p>
    <w:p w14:paraId="60B957FB" w14:textId="1DFCB6B0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Переменные:</w:t>
      </w:r>
    </w:p>
    <w:p w14:paraId="41712953" w14:textId="246E4822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Z(t) — количество активных заказов;</w:t>
      </w:r>
    </w:p>
    <w:p w14:paraId="2D4B39A2" w14:textId="35D1F4F4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Q(t) — длина производственной очереди;</w:t>
      </w:r>
    </w:p>
    <w:p w14:paraId="39EEC595" w14:textId="52AEFBBF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G(t) — количество готовых плат;</w:t>
      </w:r>
    </w:p>
    <w:p w14:paraId="181EB4C8" w14:textId="1F93D7C6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P — производственная мощность (шт/день);</w:t>
      </w:r>
    </w:p>
    <w:p w14:paraId="6D0A135A" w14:textId="403F5202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</m:t>
        </m:r>
      </m:oMath>
      <w:r w:rsidRPr="00273F2C">
        <w:rPr>
          <w:sz w:val="28"/>
          <w:szCs w:val="28"/>
        </w:rPr>
        <w:t xml:space="preserve"> — средняя интенсивность поступления заказов;</w:t>
      </w:r>
    </w:p>
    <w:p w14:paraId="36955477" w14:textId="59D943D9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γ</m:t>
        </m:r>
      </m:oMath>
      <w:r w:rsidRPr="00273F2C">
        <w:rPr>
          <w:sz w:val="28"/>
          <w:szCs w:val="28"/>
        </w:rPr>
        <w:t>— коэффициент роста спроса при высоком качестве;</w:t>
      </w:r>
    </w:p>
    <w:p w14:paraId="19D61AF2" w14:textId="32EA59B1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β</m:t>
        </m:r>
      </m:oMath>
      <w:r w:rsidRPr="00273F2C">
        <w:rPr>
          <w:sz w:val="28"/>
          <w:szCs w:val="28"/>
        </w:rPr>
        <w:t>— коэффициент оттока заказов при длинной очереди;</w:t>
      </w:r>
    </w:p>
    <w:p w14:paraId="45D474DB" w14:textId="192D146A" w:rsidR="00273F2C" w:rsidRPr="00273F2C" w:rsidRDefault="007800CC" w:rsidP="00273F2C">
      <w:pPr>
        <w:spacing w:line="360" w:lineRule="auto"/>
        <w:ind w:firstLine="851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r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it</m:t>
            </m:r>
          </m:sub>
        </m:sSub>
      </m:oMath>
      <w:r w:rsidR="00273F2C" w:rsidRPr="00273F2C">
        <w:rPr>
          <w:sz w:val="28"/>
          <w:szCs w:val="28"/>
        </w:rPr>
        <w:t>— критический порог очереди.</w:t>
      </w:r>
    </w:p>
    <w:p w14:paraId="0293BF38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2BB15995" w14:textId="6ACCCDFC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Формулы:</w:t>
      </w:r>
    </w:p>
    <w:p w14:paraId="4DC663CC" w14:textId="0BA635F5" w:rsidR="00273F2C" w:rsidRPr="00273F2C" w:rsidRDefault="00273F2C" w:rsidP="00273F2C">
      <w:pPr>
        <w:pStyle w:val="a4"/>
        <w:numPr>
          <w:ilvl w:val="0"/>
          <w:numId w:val="33"/>
        </w:numPr>
        <w:spacing w:line="360" w:lineRule="auto"/>
        <w:rPr>
          <w:sz w:val="28"/>
          <w:szCs w:val="28"/>
        </w:rPr>
      </w:pPr>
      <w:r w:rsidRPr="00273F2C">
        <w:rPr>
          <w:sz w:val="28"/>
          <w:szCs w:val="28"/>
        </w:rPr>
        <w:t>Генерация заказов:</w:t>
      </w:r>
    </w:p>
    <w:p w14:paraId="7CB49B84" w14:textId="509B4037" w:rsidR="00273F2C" w:rsidRPr="00273F2C" w:rsidRDefault="007800CC" w:rsidP="00273F2C">
      <w:pPr>
        <w:spacing w:line="360" w:lineRule="auto"/>
        <w:ind w:left="851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ew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λ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</m:oMath>
      </m:oMathPara>
    </w:p>
    <w:p w14:paraId="382A73D0" w14:textId="0149F9B9" w:rsidR="00273F2C" w:rsidRDefault="00273F2C" w:rsidP="00273F2C">
      <w:pPr>
        <w:spacing w:line="360" w:lineRule="auto"/>
        <w:ind w:firstLine="851"/>
        <w:rPr>
          <w:sz w:val="28"/>
          <w:szCs w:val="28"/>
          <w:lang w:val="fr-FR"/>
        </w:rPr>
      </w:pPr>
      <w:r w:rsidRPr="00273F2C">
        <w:rPr>
          <w:sz w:val="28"/>
          <w:szCs w:val="28"/>
          <w:lang w:val="fr-FR"/>
        </w:rPr>
        <w:t xml:space="preserve">2. </w:t>
      </w:r>
      <w:r w:rsidRPr="00273F2C">
        <w:rPr>
          <w:sz w:val="28"/>
          <w:szCs w:val="28"/>
        </w:rPr>
        <w:t>Обработка</w:t>
      </w:r>
      <w:r w:rsidRPr="00273F2C">
        <w:rPr>
          <w:sz w:val="28"/>
          <w:szCs w:val="28"/>
          <w:lang w:val="fr-FR"/>
        </w:rPr>
        <w:t>:</w:t>
      </w:r>
    </w:p>
    <w:p w14:paraId="0FB95C95" w14:textId="436240D4" w:rsidR="00273F2C" w:rsidRPr="00273F2C" w:rsidRDefault="007800CC" w:rsidP="00273F2C">
      <w:pPr>
        <w:spacing w:line="360" w:lineRule="auto"/>
        <w:ind w:firstLine="851"/>
        <w:rPr>
          <w:sz w:val="28"/>
          <w:szCs w:val="28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procee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  <w:lang w:val="fr-FR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new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,P</m:t>
              </m:r>
            </m:e>
          </m:d>
        </m:oMath>
      </m:oMathPara>
    </w:p>
    <w:p w14:paraId="552183DD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  <w:lang w:val="fr-FR"/>
        </w:rPr>
      </w:pPr>
      <w:r w:rsidRPr="00273F2C">
        <w:rPr>
          <w:sz w:val="28"/>
          <w:szCs w:val="28"/>
          <w:lang w:val="fr-FR"/>
        </w:rPr>
        <w:t xml:space="preserve">3. </w:t>
      </w:r>
      <w:r w:rsidRPr="00273F2C">
        <w:rPr>
          <w:sz w:val="28"/>
          <w:szCs w:val="28"/>
        </w:rPr>
        <w:t>Очередь</w:t>
      </w:r>
      <w:r w:rsidRPr="00273F2C">
        <w:rPr>
          <w:sz w:val="28"/>
          <w:szCs w:val="28"/>
          <w:lang w:val="fr-FR"/>
        </w:rPr>
        <w:t>:</w:t>
      </w:r>
    </w:p>
    <w:p w14:paraId="01CC96EC" w14:textId="192211F9" w:rsidR="00273F2C" w:rsidRPr="00273F2C" w:rsidRDefault="00273F2C" w:rsidP="00273F2C">
      <w:pPr>
        <w:spacing w:line="360" w:lineRule="auto"/>
        <w:ind w:firstLine="851"/>
        <w:rPr>
          <w:sz w:val="28"/>
          <w:szCs w:val="28"/>
          <w:lang w:val="fr-FR"/>
        </w:rPr>
      </w:pPr>
      <m:oMathPara>
        <m:oMath>
          <m:r>
            <w:rPr>
              <w:rFonts w:ascii="Cambria Math" w:hAnsi="Cambria Math"/>
              <w:sz w:val="28"/>
              <w:szCs w:val="28"/>
              <w:lang w:val="fr-FR"/>
            </w:rPr>
            <m:t>Q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t+1</m:t>
              </m:r>
            </m:e>
          </m:d>
          <m:r>
            <w:rPr>
              <w:rFonts w:ascii="Cambria Math" w:hAnsi="Cambria Math"/>
              <w:sz w:val="28"/>
              <w:szCs w:val="28"/>
              <w:lang w:val="fr-FR"/>
            </w:rPr>
            <m:t>=max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new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procee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fr-FR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,0</m:t>
              </m:r>
            </m:e>
          </m:d>
        </m:oMath>
      </m:oMathPara>
    </w:p>
    <w:p w14:paraId="0EB4FE93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  <w:lang w:val="fr-FR"/>
        </w:rPr>
      </w:pPr>
    </w:p>
    <w:p w14:paraId="50970047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  <w:lang w:val="fr-FR"/>
        </w:rPr>
      </w:pPr>
      <w:r w:rsidRPr="00273F2C">
        <w:rPr>
          <w:sz w:val="28"/>
          <w:szCs w:val="28"/>
          <w:lang w:val="fr-FR"/>
        </w:rPr>
        <w:t xml:space="preserve">4. </w:t>
      </w:r>
      <w:r w:rsidRPr="00273F2C">
        <w:rPr>
          <w:sz w:val="28"/>
          <w:szCs w:val="28"/>
        </w:rPr>
        <w:t>Готовые</w:t>
      </w:r>
      <w:r w:rsidRPr="00273F2C">
        <w:rPr>
          <w:sz w:val="28"/>
          <w:szCs w:val="28"/>
          <w:lang w:val="fr-FR"/>
        </w:rPr>
        <w:t xml:space="preserve"> </w:t>
      </w:r>
      <w:r w:rsidRPr="00273F2C">
        <w:rPr>
          <w:sz w:val="28"/>
          <w:szCs w:val="28"/>
        </w:rPr>
        <w:t>изделия</w:t>
      </w:r>
      <w:r w:rsidRPr="00273F2C">
        <w:rPr>
          <w:sz w:val="28"/>
          <w:szCs w:val="28"/>
          <w:lang w:val="fr-FR"/>
        </w:rPr>
        <w:t>:</w:t>
      </w:r>
    </w:p>
    <w:p w14:paraId="05065CF7" w14:textId="60292F45" w:rsidR="00CE32C0" w:rsidRPr="00CE32C0" w:rsidRDefault="00CE32C0" w:rsidP="00CE32C0">
      <w:pPr>
        <w:spacing w:line="360" w:lineRule="auto"/>
        <w:ind w:firstLine="851"/>
        <w:rPr>
          <w:sz w:val="28"/>
          <w:szCs w:val="28"/>
          <w:lang w:val="fr-FR"/>
        </w:rPr>
      </w:pPr>
      <m:oMathPara>
        <m:oMath>
          <m:r>
            <w:rPr>
              <w:rFonts w:ascii="Cambria Math" w:hAnsi="Cambria Math"/>
              <w:sz w:val="28"/>
              <w:szCs w:val="28"/>
              <w:lang w:val="fr-FR"/>
            </w:rPr>
            <m:t>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t+1</m:t>
              </m:r>
            </m:e>
          </m:d>
          <m:r>
            <w:rPr>
              <w:rFonts w:ascii="Cambria Math" w:hAnsi="Cambria Math"/>
              <w:sz w:val="28"/>
              <w:szCs w:val="28"/>
              <w:lang w:val="fr-FR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  <w:lang w:val="fr-FR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procee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fr-FR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fr-FR"/>
                </w:rPr>
                <m:t>t</m:t>
              </m:r>
            </m:e>
          </m:d>
        </m:oMath>
      </m:oMathPara>
    </w:p>
    <w:p w14:paraId="2387ECFC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5. Качество обслуживания:</w:t>
      </w:r>
    </w:p>
    <w:p w14:paraId="309B477B" w14:textId="1AB5F6B1" w:rsidR="00273F2C" w:rsidRPr="00273F2C" w:rsidRDefault="00CE32C0" w:rsidP="00273F2C">
      <w:pPr>
        <w:spacing w:line="360" w:lineRule="auto"/>
        <w:ind w:firstLine="851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ⅇ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βQ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</m:d>
            </m:sup>
          </m:sSup>
        </m:oMath>
      </m:oMathPara>
    </w:p>
    <w:p w14:paraId="45D60C55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3FA3F305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6. Изменение активности клиентов:</w:t>
      </w:r>
    </w:p>
    <w:p w14:paraId="1A5816A3" w14:textId="60048418" w:rsidR="00273F2C" w:rsidRPr="00CE32C0" w:rsidRDefault="00CE32C0" w:rsidP="00273F2C">
      <w:pPr>
        <w:spacing w:line="360" w:lineRule="auto"/>
        <w:ind w:firstLine="851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Δ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γ⋅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⋅S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-β⋅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⋅I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&gt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e>
          </m:d>
        </m:oMath>
      </m:oMathPara>
    </w:p>
    <w:p w14:paraId="350AA377" w14:textId="76806B34" w:rsidR="00CE32C0" w:rsidRPr="00CE32C0" w:rsidRDefault="00CE32C0" w:rsidP="00273F2C">
      <w:pPr>
        <w:spacing w:line="360" w:lineRule="auto"/>
        <w:ind w:firstLine="851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+1</m:t>
              </m:r>
            </m:e>
          </m:d>
          <m:r>
            <w:rPr>
              <w:rFonts w:ascii="Cambria Math" w:hAnsi="Cambria Math"/>
              <w:sz w:val="28"/>
              <w:szCs w:val="28"/>
            </w:rPr>
            <m:t>=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/>
              <w:sz w:val="28"/>
              <w:szCs w:val="28"/>
            </w:rPr>
            <m:t>+Δ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</m:d>
        </m:oMath>
      </m:oMathPara>
    </w:p>
    <w:p w14:paraId="23DB24C9" w14:textId="291F060B" w:rsidR="00CE32C0" w:rsidRDefault="00CE32C0" w:rsidP="00273F2C">
      <w:pPr>
        <w:spacing w:line="360" w:lineRule="auto"/>
        <w:ind w:firstLine="851"/>
        <w:rPr>
          <w:sz w:val="28"/>
          <w:szCs w:val="28"/>
        </w:rPr>
      </w:pPr>
    </w:p>
    <w:p w14:paraId="17D1A317" w14:textId="44F069CE" w:rsidR="00273F2C" w:rsidRPr="007800CC" w:rsidRDefault="00CE32C0" w:rsidP="00273F2C">
      <w:pPr>
        <w:spacing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Листинг 1 – программа построения графика в </w:t>
      </w:r>
      <w:r w:rsidR="007800CC">
        <w:rPr>
          <w:sz w:val="28"/>
          <w:szCs w:val="28"/>
          <w:lang w:val="en-US"/>
        </w:rPr>
        <w:t>MathLab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CE32C0" w:rsidRPr="007800CC" w14:paraId="721286A0" w14:textId="77777777" w:rsidTr="00CE32C0">
        <w:tc>
          <w:tcPr>
            <w:tcW w:w="9345" w:type="dxa"/>
          </w:tcPr>
          <w:p w14:paraId="4BC39C1D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</w:rPr>
              <w:t>% Примерная структура:</w:t>
            </w:r>
          </w:p>
          <w:p w14:paraId="2A48E545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</w:rPr>
              <w:t>t = 0:100;</w:t>
            </w:r>
          </w:p>
          <w:p w14:paraId="49904EA6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</w:rPr>
              <w:t>Q = zeros(size(t));</w:t>
            </w:r>
          </w:p>
          <w:p w14:paraId="40261431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U = zeros(size(t));</w:t>
            </w:r>
          </w:p>
          <w:p w14:paraId="37CB5999" w14:textId="77777777" w:rsidR="00A67B16" w:rsidRPr="00A67B16" w:rsidRDefault="00CE32C0" w:rsidP="00A67B16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G = zeros(size(t));</w:t>
            </w:r>
          </w:p>
          <w:p w14:paraId="0F390C2A" w14:textId="6AA5FE0B" w:rsidR="00A67B16" w:rsidRPr="00A67B16" w:rsidRDefault="00A67B16" w:rsidP="00A67B16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A67B16">
              <w:rPr>
                <w:rFonts w:ascii="Consolas" w:hAnsi="Consolas"/>
                <w:sz w:val="24"/>
                <w:szCs w:val="24"/>
                <w:lang w:val="en-US"/>
              </w:rPr>
              <w:t>U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(1) = 50;% </w:t>
            </w:r>
            <w:r w:rsidR="00D13BBC">
              <w:rPr>
                <w:rFonts w:ascii="Consolas" w:hAnsi="Consolas"/>
                <w:sz w:val="24"/>
                <w:szCs w:val="24"/>
              </w:rPr>
              <w:t>Клиенты</w:t>
            </w:r>
          </w:p>
          <w:p w14:paraId="1A9468F9" w14:textId="306B484C" w:rsidR="00A67B16" w:rsidRPr="00A67B16" w:rsidRDefault="00A67B16" w:rsidP="00A67B16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A67B16">
              <w:rPr>
                <w:rFonts w:ascii="Consolas" w:hAnsi="Consolas"/>
                <w:sz w:val="24"/>
                <w:szCs w:val="24"/>
                <w:lang w:val="en-US"/>
              </w:rPr>
              <w:t>Q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(1) = 0; % </w:t>
            </w:r>
            <w:r w:rsidR="00D13BBC">
              <w:rPr>
                <w:rFonts w:ascii="Consolas" w:hAnsi="Consolas"/>
                <w:sz w:val="24"/>
                <w:szCs w:val="24"/>
              </w:rPr>
              <w:t>Производственная о</w:t>
            </w:r>
            <w:r w:rsidRPr="00A67B16">
              <w:rPr>
                <w:rFonts w:ascii="Consolas" w:hAnsi="Consolas"/>
                <w:sz w:val="24"/>
                <w:szCs w:val="24"/>
              </w:rPr>
              <w:t>чередь</w:t>
            </w:r>
          </w:p>
          <w:p w14:paraId="582C3035" w14:textId="47DD5F0A" w:rsidR="00CE32C0" w:rsidRDefault="00A67B16" w:rsidP="00A67B16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A67B16">
              <w:rPr>
                <w:rFonts w:ascii="Consolas" w:hAnsi="Consolas"/>
                <w:sz w:val="24"/>
                <w:szCs w:val="24"/>
                <w:lang w:val="en-US"/>
              </w:rPr>
              <w:t>G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(1) = 0; % </w:t>
            </w:r>
            <w:r w:rsidR="00D13BBC">
              <w:rPr>
                <w:rFonts w:ascii="Consolas" w:hAnsi="Consolas"/>
                <w:sz w:val="24"/>
                <w:szCs w:val="24"/>
              </w:rPr>
              <w:t>Количество готовых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 плат</w:t>
            </w:r>
          </w:p>
          <w:p w14:paraId="4D8D67CC" w14:textId="44D3DE71" w:rsidR="00A67B16" w:rsidRDefault="00A67B16" w:rsidP="00A67B16">
            <w:pPr>
              <w:ind w:firstLine="32"/>
              <w:rPr>
                <w:rFonts w:ascii="Consolas" w:hAnsi="Consolas"/>
                <w:sz w:val="24"/>
                <w:szCs w:val="24"/>
              </w:rPr>
            </w:pPr>
          </w:p>
          <w:p w14:paraId="0F096D05" w14:textId="0FA4CE1C" w:rsidR="00A67B16" w:rsidRPr="00A67B16" w:rsidRDefault="00A67B16" w:rsidP="00A67B16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>
              <w:rPr>
                <w:rFonts w:ascii="Consolas" w:hAnsi="Consolas"/>
                <w:sz w:val="24"/>
                <w:szCs w:val="24"/>
              </w:rPr>
              <w:t>% коэффициенты</w:t>
            </w:r>
          </w:p>
          <w:p w14:paraId="32423433" w14:textId="6A920525" w:rsidR="00CE32C0" w:rsidRPr="00A67B16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lambda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 = 2;</w:t>
            </w:r>
            <w:r w:rsidR="00A67B16" w:rsidRPr="00A67B16">
              <w:rPr>
                <w:rFonts w:ascii="Consolas" w:hAnsi="Consolas"/>
                <w:sz w:val="24"/>
                <w:szCs w:val="24"/>
              </w:rPr>
              <w:t xml:space="preserve">  </w:t>
            </w:r>
            <w:r w:rsidR="00A67B16">
              <w:rPr>
                <w:rFonts w:ascii="Consolas" w:hAnsi="Consolas"/>
                <w:sz w:val="24"/>
                <w:szCs w:val="24"/>
              </w:rPr>
              <w:t xml:space="preserve"> </w:t>
            </w:r>
            <w:r w:rsidR="00A67B16" w:rsidRPr="00A67B16">
              <w:rPr>
                <w:rFonts w:ascii="Consolas" w:hAnsi="Consolas"/>
                <w:sz w:val="24"/>
                <w:szCs w:val="24"/>
              </w:rPr>
              <w:t>% средняя интенсивность поступления заказов</w:t>
            </w:r>
          </w:p>
          <w:p w14:paraId="30D9654A" w14:textId="7D36CF9C" w:rsidR="00CE32C0" w:rsidRPr="00A67B16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P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 = 80;</w:t>
            </w:r>
            <w:r w:rsidR="00A67B16">
              <w:rPr>
                <w:rFonts w:ascii="Consolas" w:hAnsi="Consolas"/>
                <w:sz w:val="24"/>
                <w:szCs w:val="24"/>
              </w:rPr>
              <w:t xml:space="preserve">       % </w:t>
            </w:r>
            <w:r w:rsidR="00A67B16" w:rsidRPr="00A67B16">
              <w:rPr>
                <w:rFonts w:ascii="Consolas" w:hAnsi="Consolas"/>
                <w:sz w:val="24"/>
                <w:szCs w:val="24"/>
              </w:rPr>
              <w:t>производственная мощность (шт/день);</w:t>
            </w:r>
          </w:p>
          <w:p w14:paraId="1F0F9CC7" w14:textId="2E7F0A6B" w:rsidR="00CE32C0" w:rsidRPr="00A67B16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beta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 = 0.01;</w:t>
            </w:r>
            <w:r w:rsidR="00A67B16">
              <w:rPr>
                <w:rFonts w:ascii="Consolas" w:hAnsi="Consolas"/>
                <w:sz w:val="24"/>
                <w:szCs w:val="24"/>
              </w:rPr>
              <w:t xml:space="preserve">  % </w:t>
            </w:r>
            <w:r w:rsidR="00A67B16" w:rsidRPr="00A67B16">
              <w:rPr>
                <w:rFonts w:ascii="Consolas" w:hAnsi="Consolas"/>
                <w:sz w:val="24"/>
                <w:szCs w:val="24"/>
              </w:rPr>
              <w:t>коэффициент оттока заказов при длинной очереди;</w:t>
            </w:r>
          </w:p>
          <w:p w14:paraId="34FE506A" w14:textId="24850EA9" w:rsidR="00CE32C0" w:rsidRPr="00A67B16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gamma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 = 0.03;</w:t>
            </w:r>
            <w:r w:rsidR="00A67B16" w:rsidRPr="00A67B16">
              <w:rPr>
                <w:rFonts w:ascii="Consolas" w:hAnsi="Consolas"/>
                <w:sz w:val="24"/>
                <w:szCs w:val="24"/>
              </w:rPr>
              <w:t xml:space="preserve"> % коэффициент роста спроса при высоком качестве;</w:t>
            </w:r>
          </w:p>
          <w:p w14:paraId="1B5FCF59" w14:textId="150FF811" w:rsidR="00CE32C0" w:rsidRPr="00A67B16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Qcrit</w:t>
            </w:r>
            <w:r w:rsidRPr="00A67B16">
              <w:rPr>
                <w:rFonts w:ascii="Consolas" w:hAnsi="Consolas"/>
                <w:sz w:val="24"/>
                <w:szCs w:val="24"/>
              </w:rPr>
              <w:t xml:space="preserve"> = 100;</w:t>
            </w:r>
            <w:r w:rsidR="00A67B16">
              <w:rPr>
                <w:rFonts w:ascii="Consolas" w:hAnsi="Consolas"/>
                <w:sz w:val="24"/>
                <w:szCs w:val="24"/>
              </w:rPr>
              <w:t xml:space="preserve">  % </w:t>
            </w:r>
            <w:r w:rsidR="00A67B16" w:rsidRPr="00A67B16">
              <w:rPr>
                <w:rFonts w:ascii="Consolas" w:hAnsi="Consolas"/>
                <w:sz w:val="24"/>
                <w:szCs w:val="24"/>
              </w:rPr>
              <w:t>критический порог очереди.</w:t>
            </w:r>
          </w:p>
          <w:p w14:paraId="45A23ED5" w14:textId="77777777" w:rsidR="00CE32C0" w:rsidRPr="00A67B16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</w:p>
          <w:p w14:paraId="7C513F60" w14:textId="77777777" w:rsidR="00CE32C0" w:rsidRPr="005C701D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for</w:t>
            </w:r>
            <w:r w:rsidRPr="005C701D">
              <w:rPr>
                <w:rFonts w:ascii="Consolas" w:hAnsi="Consolas"/>
                <w:sz w:val="24"/>
                <w:szCs w:val="24"/>
              </w:rPr>
              <w:t xml:space="preserve"> </w:t>
            </w: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i</w:t>
            </w:r>
            <w:r w:rsidRPr="005C701D">
              <w:rPr>
                <w:rFonts w:ascii="Consolas" w:hAnsi="Consolas"/>
                <w:sz w:val="24"/>
                <w:szCs w:val="24"/>
              </w:rPr>
              <w:t xml:space="preserve"> = 1:</w:t>
            </w: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length</w:t>
            </w:r>
            <w:r w:rsidRPr="005C701D">
              <w:rPr>
                <w:rFonts w:ascii="Consolas" w:hAnsi="Consolas"/>
                <w:sz w:val="24"/>
                <w:szCs w:val="24"/>
              </w:rPr>
              <w:t>(</w:t>
            </w: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t</w:t>
            </w:r>
            <w:r w:rsidRPr="005C701D">
              <w:rPr>
                <w:rFonts w:ascii="Consolas" w:hAnsi="Consolas"/>
                <w:sz w:val="24"/>
                <w:szCs w:val="24"/>
              </w:rPr>
              <w:t>)-1</w:t>
            </w:r>
          </w:p>
          <w:p w14:paraId="53F94973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5C701D">
              <w:rPr>
                <w:rFonts w:ascii="Consolas" w:hAnsi="Consolas"/>
                <w:sz w:val="24"/>
                <w:szCs w:val="24"/>
              </w:rPr>
              <w:t xml:space="preserve">    </w:t>
            </w: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>Znew = lambda * U(i);</w:t>
            </w:r>
          </w:p>
          <w:p w14:paraId="1D83991F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 xml:space="preserve">    Zproc = min(Q(i) + Znew, P);</w:t>
            </w:r>
          </w:p>
          <w:p w14:paraId="5C95F3A8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 xml:space="preserve">    Q(i+1) = max(Q(i) + Znew - Zproc, 0);</w:t>
            </w:r>
          </w:p>
          <w:p w14:paraId="7FB1531D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 xml:space="preserve">    G(i+1) = G(i) + Zproc;</w:t>
            </w:r>
          </w:p>
          <w:p w14:paraId="50CE6CA1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 xml:space="preserve">    S = exp(-beta * Q(i));</w:t>
            </w:r>
          </w:p>
          <w:p w14:paraId="1A2A4850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 xml:space="preserve">    dU = gamma * U(i) * S - beta * U(i) * (Q(i) &gt; Qcrit);</w:t>
            </w:r>
          </w:p>
          <w:p w14:paraId="6324E726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fr-FR"/>
              </w:rPr>
            </w:pPr>
            <w:r w:rsidRPr="00CE32C0">
              <w:rPr>
                <w:rFonts w:ascii="Consolas" w:hAnsi="Consolas"/>
                <w:sz w:val="24"/>
                <w:szCs w:val="24"/>
                <w:lang w:val="en-US"/>
              </w:rPr>
              <w:t xml:space="preserve">    </w:t>
            </w:r>
            <w:r w:rsidRPr="00CE32C0">
              <w:rPr>
                <w:rFonts w:ascii="Consolas" w:hAnsi="Consolas"/>
                <w:sz w:val="24"/>
                <w:szCs w:val="24"/>
                <w:lang w:val="fr-FR"/>
              </w:rPr>
              <w:t>U(i+1) = U(i) + dU;</w:t>
            </w:r>
          </w:p>
          <w:p w14:paraId="19C47E97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fr-FR"/>
              </w:rPr>
            </w:pPr>
            <w:r w:rsidRPr="00CE32C0">
              <w:rPr>
                <w:rFonts w:ascii="Consolas" w:hAnsi="Consolas"/>
                <w:sz w:val="24"/>
                <w:szCs w:val="24"/>
                <w:lang w:val="fr-FR"/>
              </w:rPr>
              <w:t>end</w:t>
            </w:r>
          </w:p>
          <w:p w14:paraId="22391BE8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fr-FR"/>
              </w:rPr>
            </w:pPr>
          </w:p>
          <w:p w14:paraId="03F05DD7" w14:textId="77777777" w:rsidR="00CE32C0" w:rsidRP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  <w:lang w:val="fr-FR"/>
              </w:rPr>
            </w:pPr>
            <w:r w:rsidRPr="00CE32C0">
              <w:rPr>
                <w:rFonts w:ascii="Consolas" w:hAnsi="Consolas"/>
                <w:sz w:val="24"/>
                <w:szCs w:val="24"/>
                <w:lang w:val="fr-FR"/>
              </w:rPr>
              <w:t>plot(t, Q, t, U, t, G);</w:t>
            </w:r>
          </w:p>
          <w:p w14:paraId="00C69108" w14:textId="020E92C6" w:rsidR="00CE32C0" w:rsidRDefault="00CE32C0" w:rsidP="00CE32C0">
            <w:pPr>
              <w:ind w:firstLine="32"/>
              <w:rPr>
                <w:rFonts w:ascii="Consolas" w:hAnsi="Consolas"/>
                <w:sz w:val="24"/>
                <w:szCs w:val="24"/>
              </w:rPr>
            </w:pPr>
            <w:r w:rsidRPr="00CE32C0">
              <w:rPr>
                <w:rFonts w:ascii="Consolas" w:hAnsi="Consolas"/>
                <w:sz w:val="24"/>
                <w:szCs w:val="24"/>
              </w:rPr>
              <w:t>legend('Очередь', '</w:t>
            </w:r>
            <w:r w:rsidR="00D13BBC">
              <w:rPr>
                <w:rFonts w:ascii="Consolas" w:hAnsi="Consolas"/>
                <w:sz w:val="24"/>
                <w:szCs w:val="24"/>
              </w:rPr>
              <w:t>Клиенты</w:t>
            </w:r>
            <w:r w:rsidRPr="00CE32C0">
              <w:rPr>
                <w:rFonts w:ascii="Consolas" w:hAnsi="Consolas"/>
                <w:sz w:val="24"/>
                <w:szCs w:val="24"/>
              </w:rPr>
              <w:t>', 'Готовые платы');</w:t>
            </w:r>
          </w:p>
          <w:p w14:paraId="1F49ECEA" w14:textId="1C6414F4" w:rsidR="00354FB3" w:rsidRPr="00354FB3" w:rsidRDefault="00354FB3" w:rsidP="00354FB3">
            <w:pPr>
              <w:ind w:firstLine="32"/>
              <w:rPr>
                <w:rFonts w:ascii="Consolas" w:hAnsi="Consolas"/>
                <w:sz w:val="24"/>
                <w:szCs w:val="24"/>
                <w:lang w:val="en-US"/>
              </w:rPr>
            </w:pPr>
            <w:r w:rsidRPr="00354FB3">
              <w:rPr>
                <w:rFonts w:ascii="Consolas" w:hAnsi="Consolas"/>
                <w:sz w:val="24"/>
                <w:szCs w:val="24"/>
                <w:lang w:val="en-US"/>
              </w:rPr>
              <w:t>% legend('Ochered', '</w:t>
            </w:r>
            <w:r w:rsidR="00D13BBC">
              <w:rPr>
                <w:rFonts w:ascii="Consolas" w:hAnsi="Consolas"/>
                <w:sz w:val="24"/>
                <w:szCs w:val="24"/>
                <w:lang w:val="en-US"/>
              </w:rPr>
              <w:t>Klienty</w:t>
            </w:r>
            <w:r w:rsidRPr="00354FB3">
              <w:rPr>
                <w:rFonts w:ascii="Consolas" w:hAnsi="Consolas"/>
                <w:sz w:val="24"/>
                <w:szCs w:val="24"/>
                <w:lang w:val="en-US"/>
              </w:rPr>
              <w:t>', 'Gotovie platy');</w:t>
            </w:r>
          </w:p>
        </w:tc>
      </w:tr>
    </w:tbl>
    <w:p w14:paraId="180E039C" w14:textId="5617D7AE" w:rsid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</w:p>
    <w:p w14:paraId="6BBA11DD" w14:textId="5C4C3B74" w:rsidR="007800CC" w:rsidRDefault="007800CC" w:rsidP="00354FB3">
      <w:pPr>
        <w:spacing w:line="360" w:lineRule="auto"/>
        <w:ind w:firstLine="851"/>
        <w:rPr>
          <w:sz w:val="28"/>
          <w:szCs w:val="22"/>
          <w:lang w:val="en-US"/>
        </w:rPr>
      </w:pPr>
    </w:p>
    <w:p w14:paraId="7391A7D4" w14:textId="2D89002F" w:rsidR="007800CC" w:rsidRPr="007800CC" w:rsidRDefault="007800CC" w:rsidP="007800CC">
      <w:pPr>
        <w:spacing w:line="360" w:lineRule="auto"/>
        <w:jc w:val="center"/>
        <w:rPr>
          <w:b/>
          <w:bCs/>
          <w:sz w:val="28"/>
          <w:szCs w:val="22"/>
        </w:rPr>
      </w:pPr>
      <w:r w:rsidRPr="007800CC">
        <w:rPr>
          <w:b/>
          <w:bCs/>
          <w:sz w:val="28"/>
          <w:szCs w:val="22"/>
        </w:rPr>
        <w:lastRenderedPageBreak/>
        <w:t>Проверка работы системы при различных сценариях</w:t>
      </w:r>
    </w:p>
    <w:p w14:paraId="1B668E7C" w14:textId="5C70CB60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D13BBC">
        <w:rPr>
          <w:b/>
          <w:bCs/>
          <w:sz w:val="28"/>
          <w:szCs w:val="22"/>
        </w:rPr>
        <w:t>Сценарий 1</w:t>
      </w:r>
      <w:r w:rsidRPr="00354FB3">
        <w:rPr>
          <w:sz w:val="28"/>
          <w:szCs w:val="22"/>
        </w:rPr>
        <w:t>: Идеальный рост</w:t>
      </w:r>
      <w:r>
        <w:rPr>
          <w:sz w:val="28"/>
          <w:szCs w:val="22"/>
        </w:rPr>
        <w:t xml:space="preserve"> – </w:t>
      </w:r>
      <w:r w:rsidRPr="00354FB3">
        <w:rPr>
          <w:sz w:val="28"/>
          <w:szCs w:val="22"/>
        </w:rPr>
        <w:t>Система успешно справляется с потоком заказов, спрос растёт.</w:t>
      </w:r>
    </w:p>
    <w:p w14:paraId="5C3329D5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lambda = 1.5;</w:t>
      </w:r>
    </w:p>
    <w:p w14:paraId="31D8C9FD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P = 100;</w:t>
      </w:r>
    </w:p>
    <w:p w14:paraId="64C9C12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beta = 0.005;</w:t>
      </w:r>
    </w:p>
    <w:p w14:paraId="2B04EC7C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gamma = 0.05;</w:t>
      </w:r>
    </w:p>
    <w:p w14:paraId="7DC24912" w14:textId="791CD7F1" w:rsidR="00354FB3" w:rsidRPr="005C701D" w:rsidRDefault="00354FB3" w:rsidP="00D13BBC">
      <w:pPr>
        <w:spacing w:line="360" w:lineRule="auto"/>
        <w:ind w:firstLine="851"/>
        <w:rPr>
          <w:sz w:val="28"/>
          <w:szCs w:val="22"/>
          <w:lang w:val="en-US"/>
        </w:rPr>
      </w:pPr>
      <w:r w:rsidRPr="005C701D">
        <w:rPr>
          <w:sz w:val="28"/>
          <w:szCs w:val="22"/>
          <w:lang w:val="en-US"/>
        </w:rPr>
        <w:t>Qcrit = 150;</w:t>
      </w:r>
    </w:p>
    <w:p w14:paraId="0DDF6FA8" w14:textId="5964B532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noProof/>
        </w:rPr>
        <w:drawing>
          <wp:inline distT="0" distB="0" distL="0" distR="0" wp14:anchorId="0788321C" wp14:editId="319BF50F">
            <wp:extent cx="4603805" cy="353147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18718" cy="354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53574" w14:textId="10CC4618" w:rsidR="00D13BBC" w:rsidRPr="00354FB3" w:rsidRDefault="00354FB3" w:rsidP="00D13BBC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</w:t>
      </w:r>
      <w:r w:rsidRPr="00A67B16">
        <w:rPr>
          <w:sz w:val="28"/>
          <w:szCs w:val="22"/>
        </w:rPr>
        <w:t>2</w:t>
      </w:r>
      <w:r>
        <w:rPr>
          <w:sz w:val="28"/>
          <w:szCs w:val="22"/>
        </w:rPr>
        <w:t xml:space="preserve"> – График сценария 1 </w:t>
      </w:r>
    </w:p>
    <w:p w14:paraId="11309B8E" w14:textId="77777777" w:rsidR="00D13BBC" w:rsidRPr="00354FB3" w:rsidRDefault="00D13BBC" w:rsidP="00D13BBC">
      <w:pPr>
        <w:spacing w:line="360" w:lineRule="auto"/>
        <w:ind w:firstLine="851"/>
        <w:rPr>
          <w:sz w:val="28"/>
          <w:szCs w:val="22"/>
        </w:rPr>
      </w:pPr>
      <w:r w:rsidRPr="00354FB3">
        <w:rPr>
          <w:sz w:val="28"/>
          <w:szCs w:val="22"/>
        </w:rPr>
        <w:t>Очередь остаётся небольшой, пользователи растут, система стабильно загружена.</w:t>
      </w:r>
    </w:p>
    <w:p w14:paraId="0F539DEC" w14:textId="77777777" w:rsidR="00D13BBC" w:rsidRDefault="00D13BBC" w:rsidP="00354FB3">
      <w:pPr>
        <w:spacing w:line="360" w:lineRule="auto"/>
        <w:jc w:val="center"/>
        <w:rPr>
          <w:sz w:val="28"/>
          <w:szCs w:val="22"/>
        </w:rPr>
      </w:pPr>
    </w:p>
    <w:p w14:paraId="4291CC29" w14:textId="688A2FAE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D13BBC">
        <w:rPr>
          <w:b/>
          <w:bCs/>
          <w:sz w:val="28"/>
          <w:szCs w:val="22"/>
        </w:rPr>
        <w:t>Сценарий 2</w:t>
      </w:r>
      <w:r w:rsidRPr="00354FB3">
        <w:rPr>
          <w:sz w:val="28"/>
          <w:szCs w:val="22"/>
        </w:rPr>
        <w:t>: Перегрузка и отток</w:t>
      </w:r>
      <w:r>
        <w:rPr>
          <w:sz w:val="28"/>
          <w:szCs w:val="22"/>
        </w:rPr>
        <w:t xml:space="preserve"> – </w:t>
      </w:r>
      <w:r w:rsidRPr="00354FB3">
        <w:rPr>
          <w:sz w:val="28"/>
          <w:szCs w:val="22"/>
        </w:rPr>
        <w:t>Очередь растёт быстрее, чем мощность производства → отток заказов.</w:t>
      </w:r>
    </w:p>
    <w:p w14:paraId="04A2088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lambda = 2.5;</w:t>
      </w:r>
    </w:p>
    <w:p w14:paraId="572ED63F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P = 70;</w:t>
      </w:r>
    </w:p>
    <w:p w14:paraId="3ADE249A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beta = 0.02;</w:t>
      </w:r>
    </w:p>
    <w:p w14:paraId="772EE921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gamma = 0.01;</w:t>
      </w:r>
    </w:p>
    <w:p w14:paraId="6FAE22DF" w14:textId="3E5DB72E" w:rsidR="00354FB3" w:rsidRPr="005C701D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5C701D">
        <w:rPr>
          <w:sz w:val="28"/>
          <w:szCs w:val="22"/>
          <w:lang w:val="en-US"/>
        </w:rPr>
        <w:lastRenderedPageBreak/>
        <w:t>Qcrit = 80;</w:t>
      </w:r>
    </w:p>
    <w:p w14:paraId="0D6E87B6" w14:textId="05096733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noProof/>
        </w:rPr>
        <w:drawing>
          <wp:inline distT="0" distB="0" distL="0" distR="0" wp14:anchorId="54C8BB0F" wp14:editId="215F6D47">
            <wp:extent cx="4063117" cy="315233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73482" cy="316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9147A" w14:textId="3C69FBC8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>Рисунок 3 – График сценария 2</w:t>
      </w:r>
    </w:p>
    <w:p w14:paraId="2C49271E" w14:textId="77777777" w:rsidR="00354FB3" w:rsidRDefault="00354FB3" w:rsidP="00354FB3">
      <w:pPr>
        <w:spacing w:line="360" w:lineRule="auto"/>
        <w:ind w:firstLine="851"/>
        <w:rPr>
          <w:sz w:val="28"/>
          <w:szCs w:val="22"/>
        </w:rPr>
      </w:pPr>
    </w:p>
    <w:p w14:paraId="369E444A" w14:textId="1453D8BA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354FB3">
        <w:rPr>
          <w:sz w:val="28"/>
          <w:szCs w:val="22"/>
        </w:rPr>
        <w:t>Результат: Очередь быстро накапливается, заказчики начинают уходить.</w:t>
      </w:r>
    </w:p>
    <w:p w14:paraId="0ECDDB1B" w14:textId="77777777" w:rsidR="00354FB3" w:rsidRDefault="00354FB3" w:rsidP="00354FB3">
      <w:pPr>
        <w:spacing w:line="360" w:lineRule="auto"/>
        <w:ind w:firstLine="851"/>
        <w:rPr>
          <w:sz w:val="28"/>
          <w:szCs w:val="22"/>
        </w:rPr>
      </w:pPr>
    </w:p>
    <w:p w14:paraId="44E70E26" w14:textId="5828F4CF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D13BBC">
        <w:rPr>
          <w:b/>
          <w:bCs/>
          <w:sz w:val="28"/>
          <w:szCs w:val="22"/>
        </w:rPr>
        <w:t>Сценарий 3</w:t>
      </w:r>
      <w:r w:rsidRPr="00354FB3">
        <w:rPr>
          <w:sz w:val="28"/>
          <w:szCs w:val="22"/>
        </w:rPr>
        <w:t>: Колебания спроса (нестабильность)</w:t>
      </w:r>
      <w:r>
        <w:rPr>
          <w:sz w:val="28"/>
          <w:szCs w:val="22"/>
        </w:rPr>
        <w:t xml:space="preserve"> – </w:t>
      </w:r>
      <w:r w:rsidRPr="00354FB3">
        <w:rPr>
          <w:sz w:val="28"/>
          <w:szCs w:val="22"/>
        </w:rPr>
        <w:t>Система иногда справляется, иногда нет.</w:t>
      </w:r>
    </w:p>
    <w:p w14:paraId="4645246C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lambda = 2;</w:t>
      </w:r>
    </w:p>
    <w:p w14:paraId="65931F8B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P = 80;</w:t>
      </w:r>
    </w:p>
    <w:p w14:paraId="582E0F4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beta = 0.01;</w:t>
      </w:r>
    </w:p>
    <w:p w14:paraId="7A0E0E2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gamma = 0.03;</w:t>
      </w:r>
    </w:p>
    <w:p w14:paraId="0CBD7377" w14:textId="3D80B337" w:rsidR="00354FB3" w:rsidRPr="005C701D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5C701D">
        <w:rPr>
          <w:sz w:val="28"/>
          <w:szCs w:val="22"/>
          <w:lang w:val="en-US"/>
        </w:rPr>
        <w:t>Qcrit = 100;</w:t>
      </w:r>
    </w:p>
    <w:p w14:paraId="48ECF355" w14:textId="22D49381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noProof/>
          <w:sz w:val="28"/>
          <w:szCs w:val="22"/>
        </w:rPr>
        <w:lastRenderedPageBreak/>
        <w:drawing>
          <wp:inline distT="0" distB="0" distL="0" distR="0" wp14:anchorId="351EAC2B" wp14:editId="5CB71DA7">
            <wp:extent cx="4285753" cy="3214315"/>
            <wp:effectExtent l="0" t="0" r="635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9482" cy="32246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53FEF40" w14:textId="24C7B33B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4 – График сценария 3 </w:t>
      </w:r>
    </w:p>
    <w:p w14:paraId="5B035360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</w:p>
    <w:p w14:paraId="29A27E17" w14:textId="29524634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354FB3">
        <w:rPr>
          <w:sz w:val="28"/>
          <w:szCs w:val="22"/>
        </w:rPr>
        <w:t>Результат: Периодические всплески и падения — переходная нестабильная динамика.</w:t>
      </w:r>
    </w:p>
    <w:p w14:paraId="79AEE6DC" w14:textId="77777777" w:rsidR="00354FB3" w:rsidRDefault="00354FB3" w:rsidP="00A9793B">
      <w:pPr>
        <w:spacing w:line="360" w:lineRule="auto"/>
        <w:rPr>
          <w:sz w:val="28"/>
          <w:szCs w:val="22"/>
        </w:rPr>
      </w:pPr>
    </w:p>
    <w:p w14:paraId="0FC123C9" w14:textId="37FBD7FA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D13BBC">
        <w:rPr>
          <w:b/>
          <w:bCs/>
          <w:sz w:val="28"/>
          <w:szCs w:val="22"/>
        </w:rPr>
        <w:t>Сценарий 4</w:t>
      </w:r>
      <w:r w:rsidRPr="00354FB3">
        <w:rPr>
          <w:sz w:val="28"/>
          <w:szCs w:val="22"/>
        </w:rPr>
        <w:t>: Переход в насыщение</w:t>
      </w:r>
      <w:r>
        <w:rPr>
          <w:sz w:val="28"/>
          <w:szCs w:val="22"/>
        </w:rPr>
        <w:t xml:space="preserve"> – </w:t>
      </w:r>
      <w:r w:rsidRPr="00354FB3">
        <w:rPr>
          <w:sz w:val="28"/>
          <w:szCs w:val="22"/>
        </w:rPr>
        <w:t>Система выходит на насыщение</w:t>
      </w:r>
      <w:r>
        <w:rPr>
          <w:sz w:val="28"/>
          <w:szCs w:val="22"/>
        </w:rPr>
        <w:t xml:space="preserve">, </w:t>
      </w:r>
      <w:r w:rsidRPr="00354FB3">
        <w:rPr>
          <w:sz w:val="28"/>
          <w:szCs w:val="22"/>
        </w:rPr>
        <w:t>очередь растёт, но потом стабилизируется.</w:t>
      </w:r>
    </w:p>
    <w:p w14:paraId="7FD61AC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lambda = 2;</w:t>
      </w:r>
    </w:p>
    <w:p w14:paraId="53CF4413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P = 85;</w:t>
      </w:r>
    </w:p>
    <w:p w14:paraId="517374D4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beta = 0.015;</w:t>
      </w:r>
    </w:p>
    <w:p w14:paraId="5555C062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gamma = 0.025;</w:t>
      </w:r>
    </w:p>
    <w:p w14:paraId="72BFCB2F" w14:textId="1C339F66" w:rsidR="00354FB3" w:rsidRPr="005C701D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5C701D">
        <w:rPr>
          <w:sz w:val="28"/>
          <w:szCs w:val="22"/>
          <w:lang w:val="en-US"/>
        </w:rPr>
        <w:t>Qcrit = 120;</w:t>
      </w:r>
    </w:p>
    <w:p w14:paraId="00649624" w14:textId="20AE3364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noProof/>
          <w:sz w:val="28"/>
          <w:szCs w:val="22"/>
        </w:rPr>
        <w:lastRenderedPageBreak/>
        <w:drawing>
          <wp:inline distT="0" distB="0" distL="0" distR="0" wp14:anchorId="24372AF4" wp14:editId="39BB34BF">
            <wp:extent cx="3593990" cy="2695493"/>
            <wp:effectExtent l="0" t="0" r="698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8899" cy="2699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376D20B" w14:textId="3924DA80" w:rsidR="00354FB3" w:rsidRP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>Рисунок 5 – График сценария 4</w:t>
      </w:r>
    </w:p>
    <w:p w14:paraId="42E2BD50" w14:textId="74F71B72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354FB3">
        <w:rPr>
          <w:sz w:val="28"/>
          <w:szCs w:val="22"/>
        </w:rPr>
        <w:t>Результат: Очередь достигает плато, пользователи стабилизируются.</w:t>
      </w:r>
    </w:p>
    <w:p w14:paraId="219529BD" w14:textId="77777777" w:rsidR="00354FB3" w:rsidRDefault="00354FB3" w:rsidP="00354FB3">
      <w:pPr>
        <w:spacing w:line="360" w:lineRule="auto"/>
        <w:ind w:firstLine="851"/>
        <w:rPr>
          <w:sz w:val="28"/>
          <w:szCs w:val="22"/>
        </w:rPr>
      </w:pPr>
    </w:p>
    <w:p w14:paraId="06FC2FC7" w14:textId="23DA6467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D13BBC">
        <w:rPr>
          <w:b/>
          <w:bCs/>
          <w:sz w:val="28"/>
          <w:szCs w:val="22"/>
        </w:rPr>
        <w:t>Сценарий 5</w:t>
      </w:r>
      <w:r w:rsidRPr="00354FB3">
        <w:rPr>
          <w:sz w:val="28"/>
          <w:szCs w:val="22"/>
        </w:rPr>
        <w:t>: Высокий спрос, низкая производительность — система ломается.</w:t>
      </w:r>
    </w:p>
    <w:p w14:paraId="1AD82AC4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lambda = 3;</w:t>
      </w:r>
    </w:p>
    <w:p w14:paraId="71ED6516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P = 60;</w:t>
      </w:r>
    </w:p>
    <w:p w14:paraId="3B4BEC90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beta = 0.03;</w:t>
      </w:r>
    </w:p>
    <w:p w14:paraId="6ABF159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354FB3">
        <w:rPr>
          <w:sz w:val="28"/>
          <w:szCs w:val="22"/>
          <w:lang w:val="en-US"/>
        </w:rPr>
        <w:t>gamma = 0.01;</w:t>
      </w:r>
    </w:p>
    <w:p w14:paraId="76C71A73" w14:textId="4A108E31" w:rsidR="00354FB3" w:rsidRPr="005C701D" w:rsidRDefault="00354FB3" w:rsidP="00354FB3">
      <w:pPr>
        <w:spacing w:line="360" w:lineRule="auto"/>
        <w:ind w:firstLine="851"/>
        <w:rPr>
          <w:sz w:val="28"/>
          <w:szCs w:val="22"/>
          <w:lang w:val="en-US"/>
        </w:rPr>
      </w:pPr>
      <w:r w:rsidRPr="005C701D">
        <w:rPr>
          <w:sz w:val="28"/>
          <w:szCs w:val="22"/>
          <w:lang w:val="en-US"/>
        </w:rPr>
        <w:t>Qcrit = 50;</w:t>
      </w:r>
    </w:p>
    <w:p w14:paraId="55DF37DE" w14:textId="1C87AB3A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noProof/>
        </w:rPr>
        <w:drawing>
          <wp:inline distT="0" distB="0" distL="0" distR="0" wp14:anchorId="1BC0A305" wp14:editId="68C0E062">
            <wp:extent cx="3458818" cy="2733039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65499" cy="273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F118B" w14:textId="34D03BA3" w:rsidR="00354FB3" w:rsidRDefault="00354FB3" w:rsidP="00354FB3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6 – График сценария 5 </w:t>
      </w:r>
    </w:p>
    <w:p w14:paraId="4F4EAECE" w14:textId="77777777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</w:p>
    <w:p w14:paraId="1894E696" w14:textId="6BD8A6C7" w:rsidR="00354FB3" w:rsidRPr="00354FB3" w:rsidRDefault="00354FB3" w:rsidP="00354FB3">
      <w:pPr>
        <w:spacing w:line="360" w:lineRule="auto"/>
        <w:ind w:firstLine="851"/>
        <w:rPr>
          <w:sz w:val="28"/>
          <w:szCs w:val="22"/>
        </w:rPr>
      </w:pPr>
      <w:r w:rsidRPr="00354FB3">
        <w:rPr>
          <w:sz w:val="28"/>
          <w:szCs w:val="22"/>
        </w:rPr>
        <w:lastRenderedPageBreak/>
        <w:t>Результат: Пользователи быстро уходят, очередь бесконтрольно растёт, загрузка падает.</w:t>
      </w:r>
    </w:p>
    <w:p w14:paraId="235EC27D" w14:textId="77777777" w:rsidR="00354FB3" w:rsidRPr="00354FB3" w:rsidRDefault="00354FB3" w:rsidP="00354FB3">
      <w:pPr>
        <w:spacing w:line="360" w:lineRule="auto"/>
        <w:jc w:val="center"/>
        <w:rPr>
          <w:sz w:val="28"/>
          <w:szCs w:val="22"/>
        </w:rPr>
      </w:pPr>
    </w:p>
    <w:p w14:paraId="44FF9918" w14:textId="67933197" w:rsidR="00A67B16" w:rsidRDefault="00A67B16" w:rsidP="00273F2C">
      <w:pPr>
        <w:spacing w:line="360" w:lineRule="auto"/>
        <w:ind w:firstLine="851"/>
        <w:rPr>
          <w:sz w:val="28"/>
          <w:szCs w:val="28"/>
        </w:rPr>
      </w:pPr>
    </w:p>
    <w:p w14:paraId="63E5A83F" w14:textId="77777777" w:rsidR="00CE32C0" w:rsidRPr="00273F2C" w:rsidRDefault="00CE32C0" w:rsidP="00273F2C">
      <w:pPr>
        <w:spacing w:line="360" w:lineRule="auto"/>
        <w:ind w:firstLine="851"/>
        <w:rPr>
          <w:sz w:val="28"/>
          <w:szCs w:val="28"/>
        </w:rPr>
      </w:pPr>
    </w:p>
    <w:p w14:paraId="4A158361" w14:textId="0E53023C" w:rsidR="00273F2C" w:rsidRPr="005C701D" w:rsidRDefault="00273F2C" w:rsidP="005C701D">
      <w:pPr>
        <w:spacing w:line="360" w:lineRule="auto"/>
        <w:ind w:firstLine="851"/>
        <w:rPr>
          <w:b/>
          <w:bCs/>
          <w:sz w:val="28"/>
          <w:szCs w:val="28"/>
        </w:rPr>
      </w:pPr>
      <w:r w:rsidRPr="004E02CF">
        <w:rPr>
          <w:b/>
          <w:bCs/>
          <w:sz w:val="28"/>
          <w:szCs w:val="28"/>
        </w:rPr>
        <w:t>2. Функциональная модель (IDEF0)</w:t>
      </w:r>
    </w:p>
    <w:p w14:paraId="5DD51713" w14:textId="7DF3AEF5" w:rsidR="00D13BBC" w:rsidRDefault="00D13BBC" w:rsidP="00273F2C">
      <w:pPr>
        <w:spacing w:line="360" w:lineRule="auto"/>
        <w:ind w:firstLine="851"/>
        <w:rPr>
          <w:sz w:val="28"/>
          <w:szCs w:val="28"/>
        </w:rPr>
      </w:pPr>
    </w:p>
    <w:p w14:paraId="3CA8092D" w14:textId="77777777" w:rsidR="00D23B58" w:rsidRDefault="00D23B58" w:rsidP="00D23B58">
      <w:pPr>
        <w:spacing w:line="360" w:lineRule="auto"/>
        <w:jc w:val="center"/>
        <w:rPr>
          <w:sz w:val="28"/>
          <w:szCs w:val="22"/>
        </w:rPr>
      </w:pPr>
      <w:r>
        <w:object w:dxaOrig="9541" w:dyaOrig="6631" w14:anchorId="3D2FCA99">
          <v:shape id="_x0000_i1026" type="#_x0000_t75" style="width:382.5pt;height:266pt" o:ole="">
            <v:imagedata r:id="rId13" o:title=""/>
          </v:shape>
          <o:OLEObject Type="Embed" ProgID="Visio.Drawing.15" ShapeID="_x0000_i1026" DrawAspect="Content" ObjectID="_1809523099" r:id="rId14"/>
        </w:object>
      </w:r>
    </w:p>
    <w:p w14:paraId="1CDA7373" w14:textId="37C9B60A" w:rsidR="00D23B58" w:rsidRPr="00D23B58" w:rsidRDefault="00D23B58" w:rsidP="00D23B58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7 – </w:t>
      </w:r>
      <w:r w:rsidRPr="00D23B58">
        <w:rPr>
          <w:sz w:val="28"/>
          <w:szCs w:val="22"/>
        </w:rPr>
        <w:t>A-0 Контекстная диаграмма</w:t>
      </w:r>
    </w:p>
    <w:p w14:paraId="177B1232" w14:textId="3C2762AD" w:rsidR="00273F2C" w:rsidRPr="00273F2C" w:rsidRDefault="00273F2C" w:rsidP="006D769D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Функция: Производство двусторонних ПП</w:t>
      </w:r>
    </w:p>
    <w:p w14:paraId="6775CD52" w14:textId="6421DE75" w:rsidR="00273F2C" w:rsidRPr="00D23B58" w:rsidRDefault="00273F2C" w:rsidP="00D23B58">
      <w:pPr>
        <w:pStyle w:val="a4"/>
        <w:numPr>
          <w:ilvl w:val="0"/>
          <w:numId w:val="35"/>
        </w:numPr>
        <w:spacing w:line="360" w:lineRule="auto"/>
        <w:ind w:left="1134" w:hanging="283"/>
        <w:rPr>
          <w:sz w:val="28"/>
          <w:szCs w:val="28"/>
        </w:rPr>
      </w:pPr>
      <w:r w:rsidRPr="00D23B58">
        <w:rPr>
          <w:sz w:val="28"/>
          <w:szCs w:val="28"/>
        </w:rPr>
        <w:t>Входы: заказы, материалы, тех. документация</w:t>
      </w:r>
    </w:p>
    <w:p w14:paraId="2D52B5BB" w14:textId="74622A7F" w:rsidR="00273F2C" w:rsidRPr="00D23B58" w:rsidRDefault="00273F2C" w:rsidP="00D23B58">
      <w:pPr>
        <w:pStyle w:val="a4"/>
        <w:numPr>
          <w:ilvl w:val="0"/>
          <w:numId w:val="35"/>
        </w:numPr>
        <w:spacing w:line="360" w:lineRule="auto"/>
        <w:ind w:left="1134" w:hanging="283"/>
        <w:rPr>
          <w:sz w:val="28"/>
          <w:szCs w:val="28"/>
        </w:rPr>
      </w:pPr>
      <w:r w:rsidRPr="00D23B58">
        <w:rPr>
          <w:sz w:val="28"/>
          <w:szCs w:val="28"/>
        </w:rPr>
        <w:t>Выходы: готовые платы</w:t>
      </w:r>
    </w:p>
    <w:p w14:paraId="591292D6" w14:textId="413830FA" w:rsidR="00273F2C" w:rsidRPr="00D23B58" w:rsidRDefault="00273F2C" w:rsidP="00D23B58">
      <w:pPr>
        <w:pStyle w:val="a4"/>
        <w:numPr>
          <w:ilvl w:val="0"/>
          <w:numId w:val="35"/>
        </w:numPr>
        <w:spacing w:line="360" w:lineRule="auto"/>
        <w:ind w:left="1134" w:hanging="283"/>
        <w:rPr>
          <w:sz w:val="28"/>
          <w:szCs w:val="28"/>
        </w:rPr>
      </w:pPr>
      <w:r w:rsidRPr="00D23B58">
        <w:rPr>
          <w:sz w:val="28"/>
          <w:szCs w:val="28"/>
        </w:rPr>
        <w:t>Управление: производственные нормы, график</w:t>
      </w:r>
    </w:p>
    <w:p w14:paraId="3897F5A8" w14:textId="41F5F97B" w:rsidR="00273F2C" w:rsidRPr="00D23B58" w:rsidRDefault="00273F2C" w:rsidP="00D23B58">
      <w:pPr>
        <w:pStyle w:val="a4"/>
        <w:numPr>
          <w:ilvl w:val="0"/>
          <w:numId w:val="35"/>
        </w:numPr>
        <w:spacing w:line="360" w:lineRule="auto"/>
        <w:ind w:left="1134" w:hanging="283"/>
        <w:rPr>
          <w:sz w:val="28"/>
          <w:szCs w:val="28"/>
        </w:rPr>
      </w:pPr>
      <w:r w:rsidRPr="00D23B58">
        <w:rPr>
          <w:sz w:val="28"/>
          <w:szCs w:val="28"/>
        </w:rPr>
        <w:t>Механизмы: станки, персонал, ERP-система</w:t>
      </w:r>
    </w:p>
    <w:p w14:paraId="121CBFB7" w14:textId="50596736" w:rsid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1AD46D04" w14:textId="646D61BA" w:rsidR="00D23B58" w:rsidRDefault="00D23B58" w:rsidP="00D23B58">
      <w:pPr>
        <w:spacing w:line="360" w:lineRule="auto"/>
        <w:jc w:val="center"/>
        <w:rPr>
          <w:sz w:val="28"/>
          <w:szCs w:val="22"/>
        </w:rPr>
      </w:pPr>
      <w:r>
        <w:object w:dxaOrig="13781" w:dyaOrig="8051" w14:anchorId="78B5472A">
          <v:shape id="_x0000_i1027" type="#_x0000_t75" style="width:482.5pt;height:282pt" o:ole="">
            <v:imagedata r:id="rId15" o:title=""/>
          </v:shape>
          <o:OLEObject Type="Embed" ProgID="Visio.Drawing.15" ShapeID="_x0000_i1027" DrawAspect="Content" ObjectID="_1809523100" r:id="rId16"/>
        </w:object>
      </w:r>
    </w:p>
    <w:p w14:paraId="6266E2A1" w14:textId="13125322" w:rsidR="00D23B58" w:rsidRPr="00D23B58" w:rsidRDefault="00D23B58" w:rsidP="00D23B58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8 – </w:t>
      </w:r>
      <w:r w:rsidRPr="00D23B58">
        <w:rPr>
          <w:sz w:val="28"/>
          <w:szCs w:val="22"/>
        </w:rPr>
        <w:t>A0 Первый уровень (декомпозиция)</w:t>
      </w:r>
    </w:p>
    <w:p w14:paraId="10D96AB2" w14:textId="201132D3" w:rsidR="00D23B58" w:rsidRPr="00273F2C" w:rsidRDefault="00D23B58" w:rsidP="00D23B58">
      <w:pPr>
        <w:spacing w:line="360" w:lineRule="auto"/>
        <w:rPr>
          <w:sz w:val="28"/>
          <w:szCs w:val="28"/>
        </w:rPr>
      </w:pPr>
    </w:p>
    <w:p w14:paraId="77B0D406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1. A1 — Принятие заказа</w:t>
      </w:r>
    </w:p>
    <w:p w14:paraId="55C2DA6C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2. A2 — Подготовка производства</w:t>
      </w:r>
    </w:p>
    <w:p w14:paraId="2F423EF9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3. A3 — Выполнение производственного цикла</w:t>
      </w:r>
    </w:p>
    <w:p w14:paraId="1B7692DA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4. A4 — Контроль качества и упаковка</w:t>
      </w:r>
    </w:p>
    <w:p w14:paraId="71A78148" w14:textId="3A271261" w:rsidR="00D23B58" w:rsidRDefault="00273F2C" w:rsidP="007800C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5. A5 — Отгрузка</w:t>
      </w:r>
    </w:p>
    <w:p w14:paraId="69FB5AE1" w14:textId="77777777" w:rsidR="00F80827" w:rsidRDefault="00F80827" w:rsidP="00F80827">
      <w:pPr>
        <w:spacing w:line="360" w:lineRule="auto"/>
        <w:jc w:val="center"/>
        <w:rPr>
          <w:sz w:val="28"/>
          <w:szCs w:val="22"/>
        </w:rPr>
      </w:pPr>
      <w:r>
        <w:object w:dxaOrig="16731" w:dyaOrig="8451" w14:anchorId="41789C5D">
          <v:shape id="_x0000_i1028" type="#_x0000_t75" style="width:467.5pt;height:236pt" o:ole="">
            <v:imagedata r:id="rId17" o:title=""/>
          </v:shape>
          <o:OLEObject Type="Embed" ProgID="Visio.Drawing.15" ShapeID="_x0000_i1028" DrawAspect="Content" ObjectID="_1809523101" r:id="rId18"/>
        </w:object>
      </w:r>
    </w:p>
    <w:p w14:paraId="3F71BEB8" w14:textId="3E44CE8E" w:rsidR="00F80827" w:rsidRPr="00F80827" w:rsidRDefault="00F80827" w:rsidP="00F80827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8 – </w:t>
      </w:r>
      <w:r w:rsidRPr="00273F2C">
        <w:rPr>
          <w:sz w:val="28"/>
          <w:szCs w:val="28"/>
        </w:rPr>
        <w:t>Выполнение производственного цикла</w:t>
      </w:r>
    </w:p>
    <w:p w14:paraId="7E49030A" w14:textId="6FA23E81" w:rsidR="00273F2C" w:rsidRPr="00273F2C" w:rsidRDefault="00273F2C" w:rsidP="00D23B58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lastRenderedPageBreak/>
        <w:t>A3 Второй уровень</w:t>
      </w:r>
    </w:p>
    <w:p w14:paraId="520680CE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1. A3.1 — Сверловка</w:t>
      </w:r>
    </w:p>
    <w:p w14:paraId="5E884782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2. A3.2 — Металлизация</w:t>
      </w:r>
    </w:p>
    <w:p w14:paraId="2D2C3CEA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3. A3.3 — Ламинирование</w:t>
      </w:r>
    </w:p>
    <w:p w14:paraId="1529AC0F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4. A3.4 — Травление</w:t>
      </w:r>
    </w:p>
    <w:p w14:paraId="7ABA8720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5. A3.5 — Нанесение маски и маркировки</w:t>
      </w:r>
    </w:p>
    <w:p w14:paraId="151D9F99" w14:textId="77777777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53D36D66" w14:textId="1472DB31" w:rsidR="00273F2C" w:rsidRPr="004E02CF" w:rsidRDefault="00273F2C" w:rsidP="004E02CF">
      <w:pPr>
        <w:spacing w:line="360" w:lineRule="auto"/>
        <w:ind w:firstLine="851"/>
        <w:rPr>
          <w:b/>
          <w:bCs/>
          <w:sz w:val="28"/>
          <w:szCs w:val="28"/>
        </w:rPr>
      </w:pPr>
      <w:r w:rsidRPr="004E02CF">
        <w:rPr>
          <w:b/>
          <w:bCs/>
          <w:sz w:val="28"/>
          <w:szCs w:val="28"/>
        </w:rPr>
        <w:t>3. Модель «Как должно быть» (TO-BE)</w:t>
      </w:r>
    </w:p>
    <w:p w14:paraId="5C23DAEA" w14:textId="50771E58" w:rsidR="00273F2C" w:rsidRPr="00273F2C" w:rsidRDefault="00273F2C" w:rsidP="004E02CF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Улучшения:</w:t>
      </w:r>
    </w:p>
    <w:p w14:paraId="66923053" w14:textId="3A79F4D0" w:rsidR="00273F2C" w:rsidRPr="004E02CF" w:rsidRDefault="00273F2C" w:rsidP="004E02CF">
      <w:pPr>
        <w:pStyle w:val="a4"/>
        <w:numPr>
          <w:ilvl w:val="0"/>
          <w:numId w:val="34"/>
        </w:numPr>
        <w:spacing w:line="360" w:lineRule="auto"/>
        <w:ind w:left="1134" w:hanging="283"/>
        <w:rPr>
          <w:sz w:val="28"/>
          <w:szCs w:val="28"/>
        </w:rPr>
      </w:pPr>
      <w:r w:rsidRPr="004E02CF">
        <w:rPr>
          <w:sz w:val="28"/>
          <w:szCs w:val="28"/>
        </w:rPr>
        <w:t>Внедрение цифрового двойника производственной линии (для мониторинга и предиктивной аналитики).</w:t>
      </w:r>
    </w:p>
    <w:p w14:paraId="1154E0E2" w14:textId="44A942D3" w:rsidR="00273F2C" w:rsidRPr="004E02CF" w:rsidRDefault="00273F2C" w:rsidP="004E02CF">
      <w:pPr>
        <w:pStyle w:val="a4"/>
        <w:numPr>
          <w:ilvl w:val="0"/>
          <w:numId w:val="34"/>
        </w:numPr>
        <w:spacing w:line="360" w:lineRule="auto"/>
        <w:ind w:left="1134" w:hanging="283"/>
        <w:rPr>
          <w:sz w:val="28"/>
          <w:szCs w:val="28"/>
        </w:rPr>
      </w:pPr>
      <w:r w:rsidRPr="004E02CF">
        <w:rPr>
          <w:sz w:val="28"/>
          <w:szCs w:val="28"/>
        </w:rPr>
        <w:t>Добавление AI-планирования очереди для приоритезации заказов.</w:t>
      </w:r>
    </w:p>
    <w:p w14:paraId="0043F3D4" w14:textId="491D4D9E" w:rsidR="00273F2C" w:rsidRPr="004E02CF" w:rsidRDefault="00273F2C" w:rsidP="004E02CF">
      <w:pPr>
        <w:pStyle w:val="a4"/>
        <w:numPr>
          <w:ilvl w:val="0"/>
          <w:numId w:val="34"/>
        </w:numPr>
        <w:spacing w:line="360" w:lineRule="auto"/>
        <w:ind w:left="1134" w:hanging="283"/>
        <w:rPr>
          <w:sz w:val="28"/>
          <w:szCs w:val="28"/>
        </w:rPr>
      </w:pPr>
      <w:r w:rsidRPr="004E02CF">
        <w:rPr>
          <w:sz w:val="28"/>
          <w:szCs w:val="28"/>
        </w:rPr>
        <w:t>Интеграция с MES-системой для полной автоматизации учета и аналитики.</w:t>
      </w:r>
    </w:p>
    <w:p w14:paraId="167356C4" w14:textId="77777777" w:rsidR="004E02CF" w:rsidRDefault="004E02CF" w:rsidP="00273F2C">
      <w:pPr>
        <w:spacing w:line="360" w:lineRule="auto"/>
        <w:ind w:firstLine="851"/>
        <w:rPr>
          <w:sz w:val="28"/>
          <w:szCs w:val="28"/>
        </w:rPr>
      </w:pPr>
    </w:p>
    <w:p w14:paraId="5C2A07F5" w14:textId="0201AF6C" w:rsidR="00273F2C" w:rsidRPr="00273F2C" w:rsidRDefault="00273F2C" w:rsidP="00F80827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Дополнения в IDEF0:</w:t>
      </w:r>
    </w:p>
    <w:p w14:paraId="538038C4" w14:textId="4A6E8384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A6 — AI-модуль планирования</w:t>
      </w:r>
    </w:p>
    <w:p w14:paraId="790E8D38" w14:textId="144A7FB2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A7 — Сбор и анализ данных в реальном времени</w:t>
      </w:r>
    </w:p>
    <w:p w14:paraId="3E4C8B44" w14:textId="7F8A91A0" w:rsidR="00273F2C" w:rsidRPr="00273F2C" w:rsidRDefault="00273F2C" w:rsidP="00273F2C">
      <w:pPr>
        <w:spacing w:line="360" w:lineRule="auto"/>
        <w:ind w:firstLine="851"/>
        <w:rPr>
          <w:sz w:val="28"/>
          <w:szCs w:val="28"/>
        </w:rPr>
      </w:pPr>
      <w:r w:rsidRPr="00273F2C">
        <w:rPr>
          <w:sz w:val="28"/>
          <w:szCs w:val="28"/>
        </w:rPr>
        <w:t>A3.6 — Автоматическая корректировка маршрута при сбоях</w:t>
      </w:r>
    </w:p>
    <w:p w14:paraId="51F1B207" w14:textId="40478D16" w:rsid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13FC56F7" w14:textId="52A110A1" w:rsid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0807D499" w14:textId="2F739879" w:rsidR="00273F2C" w:rsidRDefault="00273F2C" w:rsidP="00273F2C">
      <w:pPr>
        <w:spacing w:line="360" w:lineRule="auto"/>
        <w:ind w:firstLine="851"/>
        <w:rPr>
          <w:sz w:val="28"/>
          <w:szCs w:val="28"/>
        </w:rPr>
      </w:pPr>
    </w:p>
    <w:p w14:paraId="40C4507F" w14:textId="5A52E647" w:rsidR="001519FA" w:rsidRPr="00273F2C" w:rsidRDefault="00D13BBC" w:rsidP="00D13BB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863E34" w14:textId="0E3711DD" w:rsidR="002332EB" w:rsidRPr="00627A88" w:rsidRDefault="002332EB" w:rsidP="002332EB">
      <w:pPr>
        <w:spacing w:line="360" w:lineRule="auto"/>
        <w:jc w:val="center"/>
        <w:rPr>
          <w:b/>
          <w:bCs/>
          <w:sz w:val="28"/>
          <w:szCs w:val="22"/>
        </w:rPr>
      </w:pPr>
      <w:r>
        <w:rPr>
          <w:b/>
          <w:bCs/>
          <w:sz w:val="28"/>
          <w:szCs w:val="22"/>
        </w:rPr>
        <w:lastRenderedPageBreak/>
        <w:t>Вывод</w:t>
      </w:r>
    </w:p>
    <w:p w14:paraId="668AF2DB" w14:textId="360E0064" w:rsidR="00A05A4D" w:rsidRPr="00F27174" w:rsidRDefault="00D13BBC" w:rsidP="00D13BBC">
      <w:pPr>
        <w:spacing w:line="360" w:lineRule="auto"/>
        <w:ind w:firstLine="851"/>
        <w:jc w:val="both"/>
        <w:rPr>
          <w:sz w:val="28"/>
          <w:szCs w:val="22"/>
        </w:rPr>
      </w:pPr>
      <w:r w:rsidRPr="00D13BBC">
        <w:rPr>
          <w:sz w:val="28"/>
          <w:szCs w:val="22"/>
        </w:rPr>
        <w:t>В процессе выполнения домашней работы была изучена методология моделирования функциональных моделей системы IDEF0 и выполнены на 3 уровнях представления, была выполнена модель «as-is». В результате было выполнены следующие шаги: определение цели системы и ее назначения; выявление особенности структуры, взаимосвязей компонентов и типов связей</w:t>
      </w:r>
      <w:r>
        <w:rPr>
          <w:sz w:val="28"/>
          <w:szCs w:val="22"/>
        </w:rPr>
        <w:t>.</w:t>
      </w:r>
    </w:p>
    <w:sectPr w:rsidR="00A05A4D" w:rsidRPr="00F271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70392C"/>
    <w:multiLevelType w:val="hybridMultilevel"/>
    <w:tmpl w:val="124656D6"/>
    <w:lvl w:ilvl="0" w:tplc="5E06751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31B4A39"/>
    <w:multiLevelType w:val="hybridMultilevel"/>
    <w:tmpl w:val="75DCE1AE"/>
    <w:lvl w:ilvl="0" w:tplc="3668B47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724E41"/>
    <w:multiLevelType w:val="hybridMultilevel"/>
    <w:tmpl w:val="B02CF544"/>
    <w:lvl w:ilvl="0" w:tplc="3668B47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6767F75"/>
    <w:multiLevelType w:val="multilevel"/>
    <w:tmpl w:val="123000C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787674E"/>
    <w:multiLevelType w:val="multilevel"/>
    <w:tmpl w:val="D7D215E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F12785"/>
    <w:multiLevelType w:val="hybridMultilevel"/>
    <w:tmpl w:val="9628F2EC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1005AE5"/>
    <w:multiLevelType w:val="hybridMultilevel"/>
    <w:tmpl w:val="8EC6B630"/>
    <w:lvl w:ilvl="0" w:tplc="3668B47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63813DA"/>
    <w:multiLevelType w:val="multilevel"/>
    <w:tmpl w:val="7DEE7EC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D212F35"/>
    <w:multiLevelType w:val="multilevel"/>
    <w:tmpl w:val="78A4D2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EF30579"/>
    <w:multiLevelType w:val="multilevel"/>
    <w:tmpl w:val="3252EE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8CD0DF5"/>
    <w:multiLevelType w:val="hybridMultilevel"/>
    <w:tmpl w:val="4C663366"/>
    <w:lvl w:ilvl="0" w:tplc="3668B47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2BBA3D95"/>
    <w:multiLevelType w:val="hybridMultilevel"/>
    <w:tmpl w:val="72C2D77E"/>
    <w:lvl w:ilvl="0" w:tplc="3668B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F04534"/>
    <w:multiLevelType w:val="hybridMultilevel"/>
    <w:tmpl w:val="6052BDF8"/>
    <w:lvl w:ilvl="0" w:tplc="7BA866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2D29D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23670B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1F47D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A9E08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02ACC0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FE4FF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238422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744DFF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C1E3C71"/>
    <w:multiLevelType w:val="hybridMultilevel"/>
    <w:tmpl w:val="1276BA1E"/>
    <w:lvl w:ilvl="0" w:tplc="3668B47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2C9A411D"/>
    <w:multiLevelType w:val="hybridMultilevel"/>
    <w:tmpl w:val="9222ADB2"/>
    <w:lvl w:ilvl="0" w:tplc="3668B47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D042128"/>
    <w:multiLevelType w:val="hybridMultilevel"/>
    <w:tmpl w:val="41ACB024"/>
    <w:lvl w:ilvl="0" w:tplc="3668B47A">
      <w:start w:val="1"/>
      <w:numFmt w:val="bullet"/>
      <w:lvlText w:val="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6" w15:restartNumberingAfterBreak="0">
    <w:nsid w:val="39AD673E"/>
    <w:multiLevelType w:val="hybridMultilevel"/>
    <w:tmpl w:val="FB4C5276"/>
    <w:lvl w:ilvl="0" w:tplc="3668B47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FE56972"/>
    <w:multiLevelType w:val="hybridMultilevel"/>
    <w:tmpl w:val="14BCBA0A"/>
    <w:lvl w:ilvl="0" w:tplc="3668B47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0C33C70"/>
    <w:multiLevelType w:val="multilevel"/>
    <w:tmpl w:val="C25E34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10B7BF1"/>
    <w:multiLevelType w:val="hybridMultilevel"/>
    <w:tmpl w:val="C82E2F00"/>
    <w:lvl w:ilvl="0" w:tplc="F4E0E92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43084EC8"/>
    <w:multiLevelType w:val="multilevel"/>
    <w:tmpl w:val="44AC0D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E677AFB"/>
    <w:multiLevelType w:val="multilevel"/>
    <w:tmpl w:val="8FAADD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5F97873"/>
    <w:multiLevelType w:val="multilevel"/>
    <w:tmpl w:val="49FEF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6217735"/>
    <w:multiLevelType w:val="multilevel"/>
    <w:tmpl w:val="1CC4149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BBF7B4E"/>
    <w:multiLevelType w:val="hybridMultilevel"/>
    <w:tmpl w:val="530204DE"/>
    <w:lvl w:ilvl="0" w:tplc="3668B47A">
      <w:start w:val="1"/>
      <w:numFmt w:val="bullet"/>
      <w:lvlText w:val=""/>
      <w:lvlJc w:val="left"/>
      <w:pPr>
        <w:ind w:left="21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25" w15:restartNumberingAfterBreak="0">
    <w:nsid w:val="66E05A08"/>
    <w:multiLevelType w:val="hybridMultilevel"/>
    <w:tmpl w:val="6EAC29A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69245763"/>
    <w:multiLevelType w:val="multilevel"/>
    <w:tmpl w:val="6EE027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C536971"/>
    <w:multiLevelType w:val="multilevel"/>
    <w:tmpl w:val="D5581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DB344DD"/>
    <w:multiLevelType w:val="multilevel"/>
    <w:tmpl w:val="14DA5D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EE879A7"/>
    <w:multiLevelType w:val="hybridMultilevel"/>
    <w:tmpl w:val="B25E3EA4"/>
    <w:lvl w:ilvl="0" w:tplc="3668B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C23997"/>
    <w:multiLevelType w:val="hybridMultilevel"/>
    <w:tmpl w:val="34CE21BE"/>
    <w:lvl w:ilvl="0" w:tplc="3668B4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64D39F0"/>
    <w:multiLevelType w:val="hybridMultilevel"/>
    <w:tmpl w:val="E520AF22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7C715940"/>
    <w:multiLevelType w:val="hybridMultilevel"/>
    <w:tmpl w:val="ED5EACD2"/>
    <w:lvl w:ilvl="0" w:tplc="2AA41F2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3" w15:restartNumberingAfterBreak="0">
    <w:nsid w:val="7CB91E02"/>
    <w:multiLevelType w:val="hybridMultilevel"/>
    <w:tmpl w:val="877C147A"/>
    <w:lvl w:ilvl="0" w:tplc="AF20009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7F831A46"/>
    <w:multiLevelType w:val="multilevel"/>
    <w:tmpl w:val="2F7C351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31"/>
  </w:num>
  <w:num w:numId="3">
    <w:abstractNumId w:val="32"/>
  </w:num>
  <w:num w:numId="4">
    <w:abstractNumId w:val="14"/>
  </w:num>
  <w:num w:numId="5">
    <w:abstractNumId w:val="12"/>
  </w:num>
  <w:num w:numId="6">
    <w:abstractNumId w:val="11"/>
  </w:num>
  <w:num w:numId="7">
    <w:abstractNumId w:val="1"/>
  </w:num>
  <w:num w:numId="8">
    <w:abstractNumId w:val="16"/>
  </w:num>
  <w:num w:numId="9">
    <w:abstractNumId w:val="15"/>
  </w:num>
  <w:num w:numId="10">
    <w:abstractNumId w:val="33"/>
  </w:num>
  <w:num w:numId="11">
    <w:abstractNumId w:val="25"/>
  </w:num>
  <w:num w:numId="12">
    <w:abstractNumId w:val="6"/>
  </w:num>
  <w:num w:numId="13">
    <w:abstractNumId w:val="29"/>
  </w:num>
  <w:num w:numId="14">
    <w:abstractNumId w:val="30"/>
  </w:num>
  <w:num w:numId="15">
    <w:abstractNumId w:val="13"/>
  </w:num>
  <w:num w:numId="16">
    <w:abstractNumId w:val="10"/>
  </w:num>
  <w:num w:numId="17">
    <w:abstractNumId w:val="26"/>
  </w:num>
  <w:num w:numId="18">
    <w:abstractNumId w:val="9"/>
  </w:num>
  <w:num w:numId="19">
    <w:abstractNumId w:val="8"/>
  </w:num>
  <w:num w:numId="20">
    <w:abstractNumId w:val="21"/>
  </w:num>
  <w:num w:numId="21">
    <w:abstractNumId w:val="23"/>
  </w:num>
  <w:num w:numId="22">
    <w:abstractNumId w:val="3"/>
  </w:num>
  <w:num w:numId="23">
    <w:abstractNumId w:val="34"/>
  </w:num>
  <w:num w:numId="24">
    <w:abstractNumId w:val="4"/>
  </w:num>
  <w:num w:numId="25">
    <w:abstractNumId w:val="7"/>
  </w:num>
  <w:num w:numId="26">
    <w:abstractNumId w:val="22"/>
  </w:num>
  <w:num w:numId="27">
    <w:abstractNumId w:val="28"/>
  </w:num>
  <w:num w:numId="28">
    <w:abstractNumId w:val="20"/>
  </w:num>
  <w:num w:numId="29">
    <w:abstractNumId w:val="18"/>
  </w:num>
  <w:num w:numId="30">
    <w:abstractNumId w:val="27"/>
  </w:num>
  <w:num w:numId="31">
    <w:abstractNumId w:val="24"/>
  </w:num>
  <w:num w:numId="32">
    <w:abstractNumId w:val="19"/>
  </w:num>
  <w:num w:numId="33">
    <w:abstractNumId w:val="0"/>
  </w:num>
  <w:num w:numId="34">
    <w:abstractNumId w:val="17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1D6C"/>
    <w:rsid w:val="00032D4A"/>
    <w:rsid w:val="00060A53"/>
    <w:rsid w:val="0008013B"/>
    <w:rsid w:val="00112F23"/>
    <w:rsid w:val="001261C7"/>
    <w:rsid w:val="00145E53"/>
    <w:rsid w:val="001470DC"/>
    <w:rsid w:val="001519FA"/>
    <w:rsid w:val="001A64C6"/>
    <w:rsid w:val="001D7082"/>
    <w:rsid w:val="002332EB"/>
    <w:rsid w:val="00257760"/>
    <w:rsid w:val="00273F2C"/>
    <w:rsid w:val="002A3B73"/>
    <w:rsid w:val="0031564F"/>
    <w:rsid w:val="00354FB3"/>
    <w:rsid w:val="003757E1"/>
    <w:rsid w:val="003E4F86"/>
    <w:rsid w:val="00401D6C"/>
    <w:rsid w:val="00433D7B"/>
    <w:rsid w:val="004478B6"/>
    <w:rsid w:val="004514AB"/>
    <w:rsid w:val="00455EFC"/>
    <w:rsid w:val="00467102"/>
    <w:rsid w:val="00475FAA"/>
    <w:rsid w:val="004A2735"/>
    <w:rsid w:val="004B6E97"/>
    <w:rsid w:val="004E02CF"/>
    <w:rsid w:val="004E2911"/>
    <w:rsid w:val="00524EB6"/>
    <w:rsid w:val="00534ECF"/>
    <w:rsid w:val="005B0B13"/>
    <w:rsid w:val="005C701D"/>
    <w:rsid w:val="005D1F10"/>
    <w:rsid w:val="00627A88"/>
    <w:rsid w:val="00680C05"/>
    <w:rsid w:val="00693E0E"/>
    <w:rsid w:val="00695BE9"/>
    <w:rsid w:val="006C5589"/>
    <w:rsid w:val="006D769D"/>
    <w:rsid w:val="00720E99"/>
    <w:rsid w:val="00727DD3"/>
    <w:rsid w:val="007776EA"/>
    <w:rsid w:val="007800CC"/>
    <w:rsid w:val="007B4483"/>
    <w:rsid w:val="007B4B32"/>
    <w:rsid w:val="00841F75"/>
    <w:rsid w:val="00861D9C"/>
    <w:rsid w:val="00866CB9"/>
    <w:rsid w:val="008F0FF6"/>
    <w:rsid w:val="00911D14"/>
    <w:rsid w:val="009C1012"/>
    <w:rsid w:val="009E5DBA"/>
    <w:rsid w:val="00A05A4D"/>
    <w:rsid w:val="00A36FED"/>
    <w:rsid w:val="00A56656"/>
    <w:rsid w:val="00A67B16"/>
    <w:rsid w:val="00A95728"/>
    <w:rsid w:val="00A9759C"/>
    <w:rsid w:val="00A9793B"/>
    <w:rsid w:val="00B366D1"/>
    <w:rsid w:val="00B44412"/>
    <w:rsid w:val="00B44AF7"/>
    <w:rsid w:val="00B521B0"/>
    <w:rsid w:val="00BB4298"/>
    <w:rsid w:val="00BB5126"/>
    <w:rsid w:val="00BC5AC5"/>
    <w:rsid w:val="00C82A15"/>
    <w:rsid w:val="00CE32C0"/>
    <w:rsid w:val="00CF6779"/>
    <w:rsid w:val="00D13BBC"/>
    <w:rsid w:val="00D23B58"/>
    <w:rsid w:val="00DD101E"/>
    <w:rsid w:val="00DE6309"/>
    <w:rsid w:val="00E13B9F"/>
    <w:rsid w:val="00E16967"/>
    <w:rsid w:val="00E64558"/>
    <w:rsid w:val="00E9557C"/>
    <w:rsid w:val="00EA2634"/>
    <w:rsid w:val="00F27174"/>
    <w:rsid w:val="00F348C7"/>
    <w:rsid w:val="00F80827"/>
    <w:rsid w:val="00FC4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37710A"/>
  <w15:chartTrackingRefBased/>
  <w15:docId w15:val="{E6443D8A-2A0B-45A0-B588-F6A6EA2F3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48C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link w:val="20"/>
    <w:uiPriority w:val="9"/>
    <w:qFormat/>
    <w:rsid w:val="001519FA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3">
    <w:name w:val="heading 3"/>
    <w:basedOn w:val="a"/>
    <w:link w:val="30"/>
    <w:uiPriority w:val="9"/>
    <w:qFormat/>
    <w:rsid w:val="001519FA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paragraph" w:styleId="4">
    <w:name w:val="heading 4"/>
    <w:basedOn w:val="a"/>
    <w:link w:val="40"/>
    <w:uiPriority w:val="9"/>
    <w:qFormat/>
    <w:rsid w:val="001519FA"/>
    <w:pPr>
      <w:spacing w:before="100" w:beforeAutospacing="1" w:after="100" w:afterAutospacing="1"/>
      <w:outlineLvl w:val="3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F348C7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caption"/>
    <w:basedOn w:val="a"/>
    <w:next w:val="a"/>
    <w:uiPriority w:val="35"/>
    <w:unhideWhenUsed/>
    <w:qFormat/>
    <w:rsid w:val="00060A53"/>
    <w:pPr>
      <w:spacing w:after="120"/>
    </w:pPr>
    <w:rPr>
      <w:rFonts w:ascii="Calibri" w:eastAsia="Calibri" w:hAnsi="Calibri"/>
      <w:b/>
      <w:bCs/>
      <w:lang w:eastAsia="en-US"/>
    </w:rPr>
  </w:style>
  <w:style w:type="paragraph" w:styleId="a4">
    <w:name w:val="List Paragraph"/>
    <w:basedOn w:val="a"/>
    <w:uiPriority w:val="34"/>
    <w:qFormat/>
    <w:rsid w:val="00524EB6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2A3B73"/>
    <w:rPr>
      <w:color w:val="808080"/>
    </w:rPr>
  </w:style>
  <w:style w:type="table" w:styleId="a6">
    <w:name w:val="Table Grid"/>
    <w:basedOn w:val="a1"/>
    <w:uiPriority w:val="39"/>
    <w:rsid w:val="009C1012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1519FA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519FA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1519F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7">
    <w:name w:val="Normal (Web)"/>
    <w:basedOn w:val="a"/>
    <w:uiPriority w:val="99"/>
    <w:semiHidden/>
    <w:unhideWhenUsed/>
    <w:rsid w:val="001519FA"/>
    <w:pPr>
      <w:spacing w:before="100" w:beforeAutospacing="1" w:after="100" w:afterAutospacing="1"/>
    </w:pPr>
    <w:rPr>
      <w:sz w:val="24"/>
      <w:szCs w:val="24"/>
    </w:rPr>
  </w:style>
  <w:style w:type="character" w:styleId="a8">
    <w:name w:val="Strong"/>
    <w:basedOn w:val="a0"/>
    <w:uiPriority w:val="22"/>
    <w:qFormat/>
    <w:rsid w:val="001519FA"/>
    <w:rPr>
      <w:b/>
      <w:bCs/>
    </w:rPr>
  </w:style>
  <w:style w:type="character" w:customStyle="1" w:styleId="katex">
    <w:name w:val="katex"/>
    <w:basedOn w:val="a0"/>
    <w:rsid w:val="001519FA"/>
  </w:style>
  <w:style w:type="paragraph" w:styleId="HTML">
    <w:name w:val="HTML Preformatted"/>
    <w:basedOn w:val="a"/>
    <w:link w:val="HTML0"/>
    <w:uiPriority w:val="99"/>
    <w:semiHidden/>
    <w:unhideWhenUsed/>
    <w:rsid w:val="001519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519F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519F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145928">
          <w:marLeft w:val="96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95580">
          <w:marLeft w:val="96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487820">
          <w:marLeft w:val="96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539073">
          <w:marLeft w:val="96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5393">
          <w:marLeft w:val="965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21394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6695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13</Pages>
  <Words>1116</Words>
  <Characters>6362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15</cp:revision>
  <dcterms:created xsi:type="dcterms:W3CDTF">2024-11-05T00:21:00Z</dcterms:created>
  <dcterms:modified xsi:type="dcterms:W3CDTF">2025-05-23T13:32:00Z</dcterms:modified>
</cp:coreProperties>
</file>